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40705FE8" w14:textId="77777777" w:rsidR="008C7D49" w:rsidRPr="000940F1" w:rsidRDefault="008C7D49" w:rsidP="004F1FFD">
      <w:pPr>
        <w:pStyle w:val="BodyText"/>
        <w:jc w:val="left"/>
        <w:rPr>
          <w:rFonts w:cs="Arial"/>
        </w:rPr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634"/>
        <w:gridCol w:w="1638"/>
      </w:tblGrid>
      <w:tr w:rsidR="00AD6BEF" w:rsidRPr="000940F1" w14:paraId="2B820354" w14:textId="77777777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321C1EF3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30"/>
              </w:rPr>
            </w:pPr>
          </w:p>
          <w:p w14:paraId="7BDC17AE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32"/>
              </w:rPr>
            </w:pPr>
            <w:r w:rsidRPr="000940F1">
              <w:rPr>
                <w:rFonts w:cs="Arial"/>
                <w:b/>
                <w:color w:val="0000FF"/>
                <w:sz w:val="32"/>
              </w:rPr>
              <w:t>LEMBAR STATUS DOKUMEN DAN DATA</w:t>
            </w:r>
          </w:p>
          <w:p w14:paraId="45857262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30"/>
              </w:rPr>
            </w:pPr>
          </w:p>
        </w:tc>
      </w:tr>
      <w:tr w:rsidR="00AD6BEF" w:rsidRPr="000940F1" w14:paraId="1835CE6B" w14:textId="77777777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5C66C4E" w14:textId="1482E37D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2A30DF2E" w14:textId="77777777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33CAFCB" w14:textId="7C5DDC84" w:rsidR="008C7D49" w:rsidRPr="000940F1" w:rsidRDefault="00000000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  <w:r>
              <w:rPr>
                <w:rFonts w:cs="Arial"/>
                <w:noProof/>
              </w:rPr>
              <w:pict w14:anchorId="4B754A4B">
                <v:group id="Group 3" o:spid="_x0000_s2105" style="position:absolute;left:0;text-align:left;margin-left:17.45pt;margin-top:1.05pt;width:89pt;height:53.35pt;z-index:251699200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        <v:rect id="Rectangle 2" o:spid="_x0000_s2106" style="position:absolute;width:11300;height:677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2107" type="#_x0000_t75" alt="Logo&#10;&#10;Description automatically generated" style="position:absolute;left:431;top:1035;width:10369;height:505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<v:imagedata r:id="rId8" o:title="Logo&#10;&#10;Description automatically generated"/>
                  </v:shape>
                </v:group>
              </w:pict>
            </w:r>
            <w:r>
              <w:rPr>
                <w:rFonts w:cs="Arial"/>
                <w:noProof/>
              </w:rPr>
              <w:pict w14:anchorId="10F428D0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2051" type="#_x0000_t202" style="position:absolute;left:0;text-align:left;margin-left:109.1pt;margin-top:1.05pt;width:345.55pt;height:56.85pt;z-index:251660288;visibility:visible;mso-wrap-distance-left:9.05pt;mso-wrap-distance-right:9.05pt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" stroked="f">
                  <v:textbox style="mso-next-textbox:#Text Box 4" inset="0,0,0,0">
                    <w:txbxContent>
                      <w:p w14:paraId="2941E7E6" w14:textId="77777777" w:rsidR="00250C6D" w:rsidRDefault="00250C6D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606A337A" w14:textId="77777777" w:rsidR="00250C6D" w:rsidRDefault="00250C6D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6545AFC0" w14:textId="77777777" w:rsidR="00250C6D" w:rsidRDefault="00250C6D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3D745030" w14:textId="77777777" w:rsidR="00250C6D" w:rsidRDefault="00250C6D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</w:p>
        </w:tc>
      </w:tr>
      <w:tr w:rsidR="00AD6BEF" w:rsidRPr="000940F1" w14:paraId="7433BF06" w14:textId="77777777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EEB8C9" w14:textId="77777777" w:rsidR="008C7D49" w:rsidRPr="000940F1" w:rsidRDefault="008C7D49">
            <w:pPr>
              <w:snapToGrid w:val="0"/>
              <w:jc w:val="center"/>
              <w:rPr>
                <w:rFonts w:cs="Arial"/>
                <w:color w:val="0000FF"/>
                <w:sz w:val="10"/>
              </w:rPr>
            </w:pPr>
          </w:p>
        </w:tc>
      </w:tr>
      <w:tr w:rsidR="00AD6BEF" w:rsidRPr="000940F1" w14:paraId="3868D3D9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00343861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6E6383A1" w14:textId="77777777" w:rsidR="008C7D49" w:rsidRPr="000940F1" w:rsidRDefault="00936EB8" w:rsidP="00326E69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Judul</w:t>
            </w:r>
            <w:proofErr w:type="spellEnd"/>
            <w:r w:rsidRPr="000940F1">
              <w:rPr>
                <w:rFonts w:cs="Arial"/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ABD9FA3" w14:textId="7777777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57A22ADF" w14:textId="77777777" w:rsidR="008C7D49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No. </w:t>
            </w: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3539431" w14:textId="5385679F" w:rsidR="008C7D49" w:rsidRPr="0051750E" w:rsidRDefault="00936EB8" w:rsidP="00B91F06">
            <w:pPr>
              <w:snapToGrid w:val="0"/>
              <w:rPr>
                <w:rFonts w:cs="Arial"/>
                <w:b/>
                <w:bCs/>
                <w:color w:val="0000FF"/>
                <w:sz w:val="20"/>
              </w:rPr>
            </w:pPr>
            <w:r w:rsidRPr="000940F1">
              <w:rPr>
                <w:rFonts w:cs="Arial"/>
                <w:b/>
                <w:bCs/>
                <w:color w:val="0000FF"/>
                <w:sz w:val="20"/>
              </w:rPr>
              <w:t>:</w:t>
            </w:r>
            <w:r w:rsidR="002538A7" w:rsidRPr="000940F1">
              <w:rPr>
                <w:rFonts w:cs="Arial"/>
                <w:b/>
                <w:bCs/>
                <w:color w:val="0000FF"/>
                <w:sz w:val="20"/>
                <w:lang w:val="id-ID"/>
              </w:rPr>
              <w:t xml:space="preserve"> </w:t>
            </w:r>
            <w:r w:rsidR="00515DF5">
              <w:rPr>
                <w:rFonts w:cs="Arial"/>
                <w:b/>
                <w:bCs/>
                <w:color w:val="0000FF"/>
                <w:sz w:val="20"/>
              </w:rPr>
              <w:t>IK.HSE.3</w:t>
            </w:r>
            <w:r w:rsidR="007201FC">
              <w:rPr>
                <w:rFonts w:cs="Arial"/>
                <w:b/>
                <w:bCs/>
                <w:color w:val="0000FF"/>
                <w:sz w:val="20"/>
              </w:rPr>
              <w:t>6.</w:t>
            </w:r>
          </w:p>
        </w:tc>
      </w:tr>
      <w:tr w:rsidR="00AD6BEF" w:rsidRPr="000940F1" w14:paraId="613005E2" w14:textId="77777777" w:rsidTr="00B91F06">
        <w:tc>
          <w:tcPr>
            <w:tcW w:w="4937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28940094" w14:textId="77777777" w:rsidR="008E6598" w:rsidRPr="000940F1" w:rsidRDefault="009A021B" w:rsidP="006C1B18">
            <w:pPr>
              <w:pStyle w:val="Heading5"/>
              <w:jc w:val="center"/>
              <w:rPr>
                <w:rFonts w:cs="Arial"/>
                <w:lang w:val="id-ID"/>
              </w:rPr>
            </w:pPr>
            <w:r>
              <w:rPr>
                <w:rFonts w:cs="Arial"/>
                <w:szCs w:val="22"/>
                <w:lang w:val="id-ID"/>
              </w:rPr>
              <w:t xml:space="preserve">INSTRUKSI KERJA </w:t>
            </w:r>
            <w:r w:rsidR="006C1B18">
              <w:rPr>
                <w:rFonts w:cs="Arial"/>
                <w:szCs w:val="22"/>
                <w:lang w:val="id-ID"/>
              </w:rPr>
              <w:t>PENGELASAN DAN PEMOTONGAN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50E708F4" w14:textId="77777777" w:rsidR="008E6598" w:rsidRPr="0051750E" w:rsidRDefault="008E6598">
            <w:pPr>
              <w:snapToGrid w:val="0"/>
              <w:rPr>
                <w:rFonts w:cs="Arial"/>
                <w:b/>
                <w:color w:val="0000FF"/>
                <w:sz w:val="8"/>
                <w:lang w:val="de-DE"/>
              </w:rPr>
            </w:pPr>
          </w:p>
          <w:p w14:paraId="4A4F54A7" w14:textId="77777777" w:rsidR="008E6598" w:rsidRPr="000940F1" w:rsidRDefault="00936EB8">
            <w:pPr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06F669A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2CC01D47" w14:textId="77777777" w:rsidR="008E6598" w:rsidRPr="000940F1" w:rsidRDefault="00936EB8" w:rsidP="002538A7">
            <w:pPr>
              <w:rPr>
                <w:rFonts w:cs="Arial"/>
                <w:b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 xml:space="preserve">: </w:t>
            </w:r>
            <w:r w:rsidR="00050B1B" w:rsidRPr="000940F1">
              <w:rPr>
                <w:rFonts w:cs="Arial"/>
                <w:b/>
                <w:color w:val="0000FF"/>
                <w:sz w:val="20"/>
                <w:lang w:val="id-ID"/>
              </w:rPr>
              <w:t>N</w:t>
            </w:r>
          </w:p>
        </w:tc>
      </w:tr>
      <w:tr w:rsidR="00AD6BEF" w:rsidRPr="000940F1" w14:paraId="6BCE73EA" w14:textId="77777777" w:rsidTr="00B91F06">
        <w:tc>
          <w:tcPr>
            <w:tcW w:w="4937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0A5E87D2" w14:textId="77777777" w:rsidR="008E6598" w:rsidRPr="000940F1" w:rsidRDefault="008E6598">
            <w:pPr>
              <w:rPr>
                <w:rFonts w:cs="Arial"/>
              </w:rPr>
            </w:pP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78D3929" w14:textId="77777777" w:rsidR="008E6598" w:rsidRPr="000940F1" w:rsidRDefault="00936EB8" w:rsidP="00B91F06">
            <w:pPr>
              <w:snapToGrid w:val="0"/>
              <w:rPr>
                <w:rFonts w:cs="Arial"/>
                <w:b/>
                <w:color w:val="0000FF"/>
                <w:sz w:val="24"/>
              </w:rPr>
            </w:pPr>
            <w:proofErr w:type="spellStart"/>
            <w:r w:rsidRPr="000940F1">
              <w:rPr>
                <w:rFonts w:cs="Arial"/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FD6CABD" w14:textId="77777777" w:rsidR="008E6598" w:rsidRPr="000940F1" w:rsidRDefault="008E6598" w:rsidP="00B91F06">
            <w:pPr>
              <w:snapToGrid w:val="0"/>
              <w:rPr>
                <w:rFonts w:cs="Arial"/>
                <w:b/>
                <w:color w:val="0000FF"/>
                <w:sz w:val="8"/>
              </w:rPr>
            </w:pPr>
          </w:p>
          <w:p w14:paraId="5E2C7D44" w14:textId="77777777" w:rsidR="008E6598" w:rsidRPr="000940F1" w:rsidRDefault="00936EB8" w:rsidP="002538A7">
            <w:pPr>
              <w:rPr>
                <w:rFonts w:cs="Arial"/>
                <w:b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color w:val="0000FF"/>
                <w:sz w:val="24"/>
              </w:rPr>
              <w:t>:</w:t>
            </w:r>
            <w:r w:rsidR="002538A7" w:rsidRPr="000940F1">
              <w:rPr>
                <w:rFonts w:cs="Arial"/>
                <w:b/>
                <w:color w:val="0000FF"/>
                <w:sz w:val="24"/>
                <w:lang w:val="id-ID"/>
              </w:rPr>
              <w:t xml:space="preserve"> </w:t>
            </w:r>
            <w:r w:rsidR="009A021B">
              <w:rPr>
                <w:rFonts w:cs="Arial"/>
                <w:b/>
                <w:color w:val="0000FF"/>
                <w:sz w:val="20"/>
                <w:lang w:val="id-ID"/>
              </w:rPr>
              <w:t>21 Desem</w:t>
            </w:r>
            <w:proofErr w:type="spellStart"/>
            <w:r w:rsidR="00B13674" w:rsidRPr="000940F1">
              <w:rPr>
                <w:rFonts w:cs="Arial"/>
                <w:b/>
                <w:color w:val="0000FF"/>
                <w:sz w:val="20"/>
              </w:rPr>
              <w:t>ber</w:t>
            </w:r>
            <w:proofErr w:type="spellEnd"/>
            <w:r w:rsidRPr="000940F1">
              <w:rPr>
                <w:rFonts w:cs="Arial"/>
                <w:b/>
                <w:color w:val="0000FF"/>
                <w:sz w:val="20"/>
              </w:rPr>
              <w:t xml:space="preserve"> 20</w:t>
            </w:r>
            <w:r w:rsidR="002538A7" w:rsidRPr="000940F1">
              <w:rPr>
                <w:rFonts w:cs="Arial"/>
                <w:b/>
                <w:color w:val="0000FF"/>
                <w:sz w:val="20"/>
                <w:lang w:val="id-ID"/>
              </w:rPr>
              <w:t>22</w:t>
            </w:r>
          </w:p>
        </w:tc>
      </w:tr>
      <w:tr w:rsidR="00AD6BEF" w:rsidRPr="000940F1" w14:paraId="06A9ACC0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A41CC85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94FF589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PENYUSUN</w:t>
            </w:r>
          </w:p>
          <w:p w14:paraId="0B8B8634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02A82F11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09225F2B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6"/>
              </w:rPr>
            </w:pPr>
            <w:r w:rsidRPr="000940F1">
              <w:rPr>
                <w:rFonts w:cs="Arial"/>
                <w:b/>
                <w:color w:val="0000FF"/>
                <w:sz w:val="26"/>
              </w:rPr>
              <w:t>YANG MENYETUJUI</w:t>
            </w:r>
          </w:p>
        </w:tc>
      </w:tr>
      <w:tr w:rsidR="00AD6BEF" w:rsidRPr="000940F1" w14:paraId="0C4F2D30" w14:textId="77777777" w:rsidTr="00B91F06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654E7BB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724ABF09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  <w:p w14:paraId="388FA7DE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A27C331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62781CF2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4FB4A5A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276041C1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32C74189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2129F5FE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r w:rsidRPr="000940F1">
              <w:rPr>
                <w:rFonts w:cs="Arial"/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1CEE737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59890FEE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Jabatan</w:t>
            </w:r>
            <w:proofErr w:type="spellEnd"/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A350D53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604D309F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</w:rPr>
            </w:pPr>
            <w:proofErr w:type="spellStart"/>
            <w:r w:rsidRPr="000940F1">
              <w:rPr>
                <w:rFonts w:cs="Arial"/>
                <w:b/>
                <w:color w:val="0000FF"/>
              </w:rPr>
              <w:t>Tandatangan</w:t>
            </w:r>
            <w:proofErr w:type="spellEnd"/>
          </w:p>
        </w:tc>
      </w:tr>
      <w:tr w:rsidR="00AD6BEF" w:rsidRPr="000940F1" w14:paraId="28CB083A" w14:textId="77777777" w:rsidTr="00B91F06">
        <w:trPr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548553B7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Gatria G.R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9E9860C" w14:textId="50DC7B73" w:rsidR="008C7D49" w:rsidRPr="00422081" w:rsidRDefault="00422081" w:rsidP="001C26C6">
            <w:pPr>
              <w:pStyle w:val="Heading7"/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rFonts w:cs="Arial"/>
                <w:b/>
                <w:i/>
                <w:color w:val="0000FF"/>
                <w:sz w:val="20"/>
              </w:rPr>
              <w:t>WAKARU MSD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EC849C9" w14:textId="63BEB98B" w:rsidR="00422081" w:rsidRPr="000940F1" w:rsidRDefault="00422081" w:rsidP="00422081">
            <w:pPr>
              <w:snapToGrid w:val="0"/>
              <w:jc w:val="center"/>
              <w:rPr>
                <w:rFonts w:cs="Arial"/>
                <w:b/>
                <w:i/>
                <w:color w:val="0000FF"/>
                <w:sz w:val="20"/>
              </w:rPr>
            </w:pPr>
            <w:r>
              <w:rPr>
                <w:rFonts w:cs="Arial"/>
                <w:b/>
                <w:i/>
                <w:noProof/>
                <w:color w:val="0000FF"/>
                <w:sz w:val="20"/>
              </w:rPr>
              <w:drawing>
                <wp:inline distT="0" distB="0" distL="0" distR="0" wp14:anchorId="25C7A04C" wp14:editId="0B4C088A">
                  <wp:extent cx="993775" cy="597535"/>
                  <wp:effectExtent l="0" t="0" r="0" b="0"/>
                  <wp:docPr id="192773455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93775" cy="5975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54C36C2D" w14:textId="77777777" w:rsidR="008C7D49" w:rsidRPr="000940F1" w:rsidRDefault="001C26C6">
            <w:pPr>
              <w:pStyle w:val="Heading8"/>
              <w:snapToGrid w:val="0"/>
              <w:rPr>
                <w:rFonts w:cs="Arial"/>
                <w:lang w:val="id-ID"/>
              </w:rPr>
            </w:pPr>
            <w:r w:rsidRPr="000940F1">
              <w:rPr>
                <w:rFonts w:cs="Arial"/>
                <w:lang w:val="id-ID"/>
              </w:rPr>
              <w:t>Ruby K.T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819D11D" w14:textId="77777777" w:rsidR="008C7D49" w:rsidRPr="000940F1" w:rsidRDefault="001C26C6" w:rsidP="001C26C6">
            <w:pPr>
              <w:pStyle w:val="Heading7"/>
              <w:snapToGrid w:val="0"/>
              <w:ind w:left="5" w:right="-64" w:hanging="5"/>
              <w:jc w:val="center"/>
              <w:rPr>
                <w:rFonts w:cs="Arial"/>
                <w:b/>
                <w:i/>
                <w:color w:val="0000FF"/>
                <w:sz w:val="20"/>
                <w:lang w:val="id-ID"/>
              </w:rPr>
            </w:pPr>
            <w:r w:rsidRPr="000940F1">
              <w:rPr>
                <w:rFonts w:cs="Arial"/>
                <w:b/>
                <w:i/>
                <w:color w:val="0000FF"/>
                <w:sz w:val="20"/>
                <w:lang w:val="id-ID"/>
              </w:rPr>
              <w:t>ASST.MGR MSD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1782C69" w14:textId="1A9B7522" w:rsidR="008C7D49" w:rsidRPr="000940F1" w:rsidRDefault="00422081">
            <w:pPr>
              <w:snapToGrid w:val="0"/>
              <w:jc w:val="center"/>
              <w:rPr>
                <w:rFonts w:cs="Arial"/>
                <w:b/>
                <w:color w:val="0000FF"/>
              </w:rPr>
            </w:pPr>
            <w:r>
              <w:rPr>
                <w:rFonts w:cs="Arial"/>
                <w:b/>
                <w:noProof/>
                <w:color w:val="0000FF"/>
              </w:rPr>
              <w:drawing>
                <wp:anchor distT="0" distB="0" distL="114300" distR="114300" simplePos="0" relativeHeight="251700224" behindDoc="0" locked="0" layoutInCell="1" allowOverlap="1" wp14:anchorId="2A2315F5" wp14:editId="6BF73B88">
                  <wp:simplePos x="0" y="0"/>
                  <wp:positionH relativeFrom="column">
                    <wp:posOffset>5080</wp:posOffset>
                  </wp:positionH>
                  <wp:positionV relativeFrom="paragraph">
                    <wp:posOffset>0</wp:posOffset>
                  </wp:positionV>
                  <wp:extent cx="899160" cy="506095"/>
                  <wp:effectExtent l="0" t="0" r="0" b="0"/>
                  <wp:wrapNone/>
                  <wp:docPr id="17525810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9160" cy="5060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3A4CA10B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</w:rPr>
            </w:pPr>
          </w:p>
        </w:tc>
      </w:tr>
      <w:tr w:rsidR="00AD6BEF" w:rsidRPr="000940F1" w14:paraId="1F06B380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0075BC2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0557EE48" w14:textId="77777777" w:rsidR="008C7D49" w:rsidRPr="000940F1" w:rsidRDefault="00936EB8">
            <w:pPr>
              <w:jc w:val="center"/>
              <w:rPr>
                <w:rFonts w:cs="Arial"/>
                <w:b/>
                <w:color w:val="0000FF"/>
                <w:sz w:val="28"/>
              </w:rPr>
            </w:pPr>
            <w:r w:rsidRPr="000940F1">
              <w:rPr>
                <w:rFonts w:cs="Arial"/>
                <w:b/>
                <w:color w:val="0000FF"/>
                <w:sz w:val="28"/>
              </w:rPr>
              <w:t>DOKUMEN YANG BERHUBUNGAN</w:t>
            </w:r>
          </w:p>
          <w:p w14:paraId="195CFA9A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8D26B4" w:rsidRPr="000940F1" w14:paraId="0C93B0A0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F20E8E6" w14:textId="77777777" w:rsidR="008D26B4" w:rsidRPr="000940F1" w:rsidRDefault="008D26B4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623A2C71" w14:textId="77777777" w:rsidTr="00B91F06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18EBA146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  <w:sz w:val="8"/>
              </w:rPr>
            </w:pPr>
          </w:p>
          <w:p w14:paraId="03194BAE" w14:textId="77777777" w:rsidR="00422081" w:rsidRPr="005454DC" w:rsidRDefault="00422081" w:rsidP="00422081">
            <w:pPr>
              <w:pStyle w:val="ListParagraph"/>
              <w:numPr>
                <w:ilvl w:val="0"/>
                <w:numId w:val="14"/>
              </w:numPr>
              <w:ind w:left="293" w:hanging="284"/>
              <w:jc w:val="both"/>
              <w:rPr>
                <w:rFonts w:ascii="Arial" w:hAnsi="Arial" w:cs="Arial"/>
                <w:color w:val="0000FF"/>
              </w:rPr>
            </w:pPr>
            <w:proofErr w:type="spellStart"/>
            <w:r w:rsidRPr="005454DC">
              <w:rPr>
                <w:rFonts w:ascii="Arial" w:hAnsi="Arial" w:cs="Arial"/>
                <w:color w:val="0000FF"/>
              </w:rPr>
              <w:t>Prosedur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</w:t>
            </w:r>
            <w:proofErr w:type="spellStart"/>
            <w:r w:rsidRPr="005454DC">
              <w:rPr>
                <w:rFonts w:ascii="Arial" w:hAnsi="Arial" w:cs="Arial"/>
                <w:color w:val="0000FF"/>
              </w:rPr>
              <w:t>Penanganan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</w:t>
            </w:r>
            <w:proofErr w:type="spellStart"/>
            <w:r w:rsidRPr="005454DC">
              <w:rPr>
                <w:rFonts w:ascii="Arial" w:hAnsi="Arial" w:cs="Arial"/>
                <w:color w:val="0000FF"/>
              </w:rPr>
              <w:t>Bahan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</w:t>
            </w:r>
            <w:proofErr w:type="spellStart"/>
            <w:r w:rsidRPr="005454DC">
              <w:rPr>
                <w:rFonts w:ascii="Arial" w:hAnsi="Arial" w:cs="Arial"/>
                <w:color w:val="0000FF"/>
              </w:rPr>
              <w:t>Mudah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</w:t>
            </w:r>
            <w:proofErr w:type="spellStart"/>
            <w:r w:rsidRPr="005454DC">
              <w:rPr>
                <w:rFonts w:ascii="Arial" w:hAnsi="Arial" w:cs="Arial"/>
                <w:color w:val="0000FF"/>
              </w:rPr>
              <w:t>Terbakar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(HC-GA)</w:t>
            </w:r>
          </w:p>
          <w:p w14:paraId="7C79157E" w14:textId="77777777" w:rsidR="00422081" w:rsidRPr="005454DC" w:rsidRDefault="00422081" w:rsidP="00422081">
            <w:pPr>
              <w:pStyle w:val="ListParagraph"/>
              <w:numPr>
                <w:ilvl w:val="0"/>
                <w:numId w:val="14"/>
              </w:numPr>
              <w:ind w:left="293" w:hanging="284"/>
              <w:jc w:val="both"/>
              <w:rPr>
                <w:rFonts w:cs="Arial"/>
                <w:color w:val="0000FF"/>
              </w:rPr>
            </w:pPr>
            <w:proofErr w:type="spellStart"/>
            <w:r w:rsidRPr="005454DC">
              <w:rPr>
                <w:rFonts w:ascii="Arial" w:hAnsi="Arial" w:cs="Arial"/>
                <w:color w:val="0000FF"/>
              </w:rPr>
              <w:t>Prosedur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Alat </w:t>
            </w:r>
            <w:proofErr w:type="spellStart"/>
            <w:r w:rsidRPr="005454DC">
              <w:rPr>
                <w:rFonts w:ascii="Arial" w:hAnsi="Arial" w:cs="Arial"/>
                <w:color w:val="0000FF"/>
              </w:rPr>
              <w:t>Pelindung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</w:t>
            </w:r>
            <w:proofErr w:type="spellStart"/>
            <w:r w:rsidRPr="005454DC">
              <w:rPr>
                <w:rFonts w:ascii="Arial" w:hAnsi="Arial" w:cs="Arial"/>
                <w:color w:val="0000FF"/>
              </w:rPr>
              <w:t>Diri</w:t>
            </w:r>
            <w:proofErr w:type="spellEnd"/>
            <w:r w:rsidRPr="005454DC">
              <w:rPr>
                <w:rFonts w:ascii="Arial" w:hAnsi="Arial" w:cs="Arial"/>
                <w:color w:val="0000FF"/>
              </w:rPr>
              <w:t xml:space="preserve"> (HC-GA)</w:t>
            </w:r>
          </w:p>
          <w:p w14:paraId="2570F98C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7A222880" w14:textId="77777777" w:rsidR="008C7D49" w:rsidRPr="000940F1" w:rsidRDefault="008C7D49">
            <w:pPr>
              <w:snapToGrid w:val="0"/>
              <w:jc w:val="both"/>
              <w:rPr>
                <w:rFonts w:cs="Arial"/>
                <w:color w:val="0000FF"/>
              </w:rPr>
            </w:pPr>
          </w:p>
          <w:p w14:paraId="0B78C2FE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32DD53EE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6FE99A24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  <w:p w14:paraId="6FCB3842" w14:textId="77777777" w:rsidR="008C7D49" w:rsidRPr="000940F1" w:rsidRDefault="008C7D49">
            <w:pPr>
              <w:jc w:val="both"/>
              <w:rPr>
                <w:rFonts w:cs="Arial"/>
                <w:color w:val="0000FF"/>
              </w:rPr>
            </w:pPr>
          </w:p>
        </w:tc>
      </w:tr>
      <w:tr w:rsidR="00AD6BEF" w:rsidRPr="000940F1" w14:paraId="403196F7" w14:textId="77777777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CC7DD9D" w14:textId="77777777" w:rsidR="008C7D49" w:rsidRPr="000940F1" w:rsidRDefault="008C7D49">
            <w:pPr>
              <w:snapToGrid w:val="0"/>
              <w:jc w:val="center"/>
              <w:rPr>
                <w:rFonts w:cs="Arial"/>
                <w:b/>
                <w:color w:val="0000FF"/>
                <w:sz w:val="8"/>
              </w:rPr>
            </w:pPr>
          </w:p>
          <w:p w14:paraId="2B07D1C4" w14:textId="16B98CE0" w:rsidR="00C90620" w:rsidRPr="006327D5" w:rsidRDefault="00C90620" w:rsidP="00C90620">
            <w:pPr>
              <w:jc w:val="center"/>
              <w:rPr>
                <w:b/>
                <w:color w:val="0000FF"/>
                <w:sz w:val="28"/>
              </w:rPr>
            </w:pPr>
            <w:r w:rsidRPr="006327D5">
              <w:rPr>
                <w:b/>
                <w:color w:val="0000FF"/>
                <w:sz w:val="28"/>
              </w:rPr>
              <w:t xml:space="preserve">DISTRIBUSI </w:t>
            </w:r>
            <w:r w:rsidR="00257EEB">
              <w:rPr>
                <w:b/>
                <w:color w:val="0000FF"/>
                <w:sz w:val="28"/>
              </w:rPr>
              <w:t xml:space="preserve">SALINAN </w:t>
            </w:r>
            <w:r w:rsidRPr="006327D5">
              <w:rPr>
                <w:b/>
                <w:color w:val="0000FF"/>
                <w:sz w:val="28"/>
              </w:rPr>
              <w:t>CINT-INTRANET ISO</w:t>
            </w:r>
          </w:p>
          <w:p w14:paraId="3BEAF7CF" w14:textId="77777777" w:rsidR="008C7D49" w:rsidRPr="000940F1" w:rsidRDefault="008C7D49">
            <w:pPr>
              <w:jc w:val="center"/>
              <w:rPr>
                <w:rFonts w:cs="Arial"/>
                <w:b/>
                <w:color w:val="0000FF"/>
                <w:sz w:val="8"/>
              </w:rPr>
            </w:pPr>
          </w:p>
        </w:tc>
      </w:tr>
      <w:tr w:rsidR="00AD6BEF" w:rsidRPr="000940F1" w14:paraId="03CE4702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979689B" w14:textId="77777777" w:rsidR="008C7D49" w:rsidRPr="000940F1" w:rsidRDefault="00000000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  <w:r>
              <w:rPr>
                <w:rFonts w:cs="Arial"/>
                <w:noProof/>
              </w:rPr>
              <w:pict w14:anchorId="01CE7A13">
                <v:shape id="Text Box 5" o:spid="_x0000_s2052" type="#_x0000_t202" style="position:absolute;left:0;text-align:left;margin-left:336.4pt;margin-top:115.1pt;width:13.4pt;height:13.4pt;z-index:25169817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" strokecolor="blue" strokeweight="1pt">
                  <v:textbox style="mso-next-textbox:#Text Box 5" inset="1pt,1pt,1pt,1pt">
                    <w:txbxContent>
                      <w:p w14:paraId="37B8233F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692DDB74">
                <v:shape id="Text Box 6" o:spid="_x0000_s2053" type="#_x0000_t202" style="position:absolute;left:0;text-align:left;margin-left:138.4pt;margin-top:114.35pt;width:13.4pt;height:13.4pt;z-index:25169715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" strokecolor="blue" strokeweight="1pt">
                  <v:textbox style="mso-next-textbox:#Text Box 6" inset="1pt,1pt,1pt,1pt">
                    <w:txbxContent>
                      <w:p w14:paraId="0D18ABBB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1F48E5F5">
                <v:shape id="Text Box 7" o:spid="_x0000_s2054" type="#_x0000_t202" style="position:absolute;left:0;text-align:left;margin-left:3.4pt;margin-top:114.35pt;width:13.4pt;height:13.4pt;z-index:25169510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" strokecolor="blue" strokeweight="1pt">
                  <v:textbox style="mso-next-textbox:#Text Box 7" inset="1pt,1pt,1pt,1pt">
                    <w:txbxContent>
                      <w:p w14:paraId="1ABE2601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4AAAB94D">
                <v:shape id="Text Box 8" o:spid="_x0000_s2055" type="#_x0000_t202" style="position:absolute;left:0;text-align:left;margin-left:3.05pt;margin-top:91.65pt;width:14.4pt;height:14.4pt;z-index:25169305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" strokecolor="blue" strokeweight="1pt">
                  <v:textbox style="mso-next-textbox:#Text Box 8" inset="1pt,1pt,1pt,1pt">
                    <w:txbxContent>
                      <w:p w14:paraId="15A38F89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12939BE3">
                <v:shape id="Text Box 9" o:spid="_x0000_s2056" type="#_x0000_t202" style="position:absolute;left:0;text-align:left;margin-left:3.05pt;margin-top:70pt;width:14.4pt;height:14.4pt;z-index:25169100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ToXIQIAAFgEAAAOAAAAZHJzL2Uyb0RvYy54bWysVMGO0zAQvSPxD5bvNGkl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" strokecolor="blue" strokeweight="1pt">
                  <v:textbox style="mso-next-textbox:#Text Box 9" inset="1pt,1pt,1pt,1pt">
                    <w:txbxContent>
                      <w:p w14:paraId="5433B532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43D00FEF">
                <v:shape id="Text Box 10" o:spid="_x0000_s2057" type="#_x0000_t202" style="position:absolute;left:0;text-align:left;margin-left:3.05pt;margin-top:46.85pt;width:14.4pt;height:14.4pt;z-index:25168896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WoFeIQIAAFkEAAAOAAAAZHJzL2Uyb0RvYy54bWysVFFv0zAQfkfiP1h+p0krwa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" strokecolor="blue" strokeweight="1pt">
                  <v:textbox style="mso-next-textbox:#Text Box 10" inset="1pt,1pt,1pt,1pt">
                    <w:txbxContent>
                      <w:p w14:paraId="4BDA801A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20000DB5">
                <v:shape id="Text Box 11" o:spid="_x0000_s2058" type="#_x0000_t202" style="position:absolute;left:0;text-align:left;margin-left:3.05pt;margin-top:24.75pt;width:14.4pt;height:14.4pt;z-index:25168691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yReIwIAAFkEAAAOAAAAZHJzL2Uyb0RvYy54bWysVNuO0zAQfUfiHyy/06SVgC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" strokecolor="blue" strokeweight="1pt">
                  <v:textbox style="mso-next-textbox:#Text Box 11" inset="1pt,1pt,1pt,1pt">
                    <w:txbxContent>
                      <w:p w14:paraId="4CFFD4E5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D1A8FFA">
                <v:shape id="Text Box 12" o:spid="_x0000_s2059" type="#_x0000_t202" style="position:absolute;left:0;text-align:left;margin-left:3.05pt;margin-top:2.35pt;width:14.4pt;height:14.4pt;z-index:25168486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" strokecolor="blue" strokeweight="1pt">
                  <v:textbox style="mso-next-textbox:#Text Box 12" inset="1pt,1pt,1pt,1pt">
                    <w:txbxContent>
                      <w:p w14:paraId="7E8EF992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F123EA4">
                <v:shape id="Text Box 13" o:spid="_x0000_s2060" type="#_x0000_t202" style="position:absolute;left:0;text-align:left;margin-left:335.65pt;margin-top:93pt;width:14.4pt;height:14.4pt;z-index:25168281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" strokecolor="blue" strokeweight="1pt">
                  <v:textbox style="mso-next-textbox:#Text Box 13" inset="1pt,1pt,1pt,1pt">
                    <w:txbxContent>
                      <w:p w14:paraId="57A015DF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9F9E4BB">
                <v:shape id="Text Box 14" o:spid="_x0000_s2061" type="#_x0000_t202" style="position:absolute;left:0;text-align:left;margin-left:335.65pt;margin-top:69.25pt;width:14.4pt;height:14.4pt;z-index:25168076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" strokecolor="blue" strokeweight="1pt">
                  <v:textbox style="mso-next-textbox:#Text Box 14" inset="1pt,1pt,1pt,1pt">
                    <w:txbxContent>
                      <w:p w14:paraId="033F6B9A" w14:textId="77777777" w:rsidR="00250C6D" w:rsidRDefault="00250C6D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42C8BAE4">
                <v:shape id="Text Box 15" o:spid="_x0000_s2062" type="#_x0000_t202" style="position:absolute;left:0;text-align:left;margin-left:335.65pt;margin-top:46.85pt;width:14.4pt;height:14.4pt;z-index:25167872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r/hIwIAAFoEAAAOAAAAZHJzL2Uyb0RvYy54bWysVMGO0zAQvSPxD5bvNGkFSxU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" strokecolor="blue" strokeweight="1pt">
                  <v:textbox style="mso-next-textbox:#Text Box 15" inset="1pt,1pt,1pt,1pt">
                    <w:txbxContent>
                      <w:p w14:paraId="77B00E97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29B69851">
                <v:shape id="Text Box 16" o:spid="_x0000_s2063" type="#_x0000_t202" style="position:absolute;left:0;text-align:left;margin-left:335.65pt;margin-top:24.75pt;width:14.4pt;height:14.4pt;z-index:25167667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" strokecolor="blue" strokeweight="1pt">
                  <v:textbox style="mso-next-textbox:#Text Box 16" inset="1pt,1pt,1pt,1pt">
                    <w:txbxContent>
                      <w:p w14:paraId="25ED9268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5CFE2CF2">
                <v:shape id="Text Box 17" o:spid="_x0000_s2064" type="#_x0000_t202" style="position:absolute;left:0;text-align:left;margin-left:336.4pt;margin-top:2.35pt;width:14.4pt;height:14.4pt;z-index:25167462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" strokecolor="blue" strokeweight="1pt">
                  <v:textbox style="mso-next-textbox:#Text Box 17" inset="1pt,1pt,1pt,1pt">
                    <w:txbxContent>
                      <w:p w14:paraId="4364E70D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1E0F31BC">
                <v:shape id="Text Box 18" o:spid="_x0000_s2065" type="#_x0000_t202" style="position:absolute;left:0;text-align:left;margin-left:138.9pt;margin-top:92.25pt;width:14.4pt;height:14.4pt;z-index:251672576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" strokecolor="blue" strokeweight="1pt">
                  <v:textbox style="mso-next-textbox:#Text Box 18" inset="1pt,1pt,1pt,1pt">
                    <w:txbxContent>
                      <w:p w14:paraId="63D6BDC0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47F3A967">
                <v:shape id="Text Box 19" o:spid="_x0000_s2066" type="#_x0000_t202" style="position:absolute;left:0;text-align:left;margin-left:138.9pt;margin-top:70.75pt;width:14.4pt;height:14.4pt;z-index:251670528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" strokecolor="blue" strokeweight="1pt">
                  <v:textbox style="mso-next-textbox:#Text Box 19" inset="1pt,1pt,1pt,1pt">
                    <w:txbxContent>
                      <w:p w14:paraId="18BD267C" w14:textId="77777777" w:rsidR="00250C6D" w:rsidRPr="000865A6" w:rsidRDefault="00250C6D" w:rsidP="000865A6"/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69B69F6B">
                <v:shape id="Text Box 20" o:spid="_x0000_s2067" type="#_x0000_t202" style="position:absolute;left:0;text-align:left;margin-left:138.9pt;margin-top:47.6pt;width:14.4pt;height:14.4pt;z-index:251668480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" strokecolor="blue" strokeweight="1pt">
                  <v:textbox style="mso-next-textbox:#Text Box 20" inset="1pt,1pt,1pt,1pt">
                    <w:txbxContent>
                      <w:p w14:paraId="07B02DFB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1E0EC542">
                <v:shape id="Text Box 21" o:spid="_x0000_s2068" type="#_x0000_t202" style="position:absolute;left:0;text-align:left;margin-left:138.9pt;margin-top:24.75pt;width:14.4pt;height:14.4pt;z-index:251666432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" strokecolor="blue" strokeweight="1pt">
                  <v:textbox style="mso-next-textbox:#Text Box 21" inset="1pt,1pt,1pt,1pt">
                    <w:txbxContent>
                      <w:p w14:paraId="242C8F4C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rPr>
                <w:rFonts w:cs="Arial"/>
                <w:noProof/>
              </w:rPr>
              <w:pict w14:anchorId="37B23258">
                <v:shape id="Text Box 22" o:spid="_x0000_s2069" type="#_x0000_t202" style="position:absolute;left:0;text-align:left;margin-left:138.9pt;margin-top:2.35pt;width:14.4pt;height:14.4pt;z-index:251664384;visibility:visible;mso-wrap-distance-left:9.05pt;mso-wrap-distance-right:9.05pt;mso-position-horizontal-relative:margin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" strokecolor="blue" strokeweight="1pt">
                  <v:textbox style="mso-next-textbox:#Text Box 22" inset="1pt,1pt,1pt,1pt">
                    <w:txbxContent>
                      <w:p w14:paraId="081C6DE1" w14:textId="77777777" w:rsidR="00250C6D" w:rsidRDefault="00250C6D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51AEEB35" w14:textId="01C4210F" w:rsidR="008C7D49" w:rsidRPr="000940F1" w:rsidRDefault="00936EB8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</w:t>
            </w:r>
            <w:r w:rsidR="000865A6"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</w:t>
            </w:r>
            <w:r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     </w:t>
            </w:r>
            <w:r w:rsidR="00257EEB">
              <w:rPr>
                <w:rFonts w:cs="Arial"/>
                <w:b/>
                <w:color w:val="0000FF"/>
                <w:sz w:val="18"/>
                <w:szCs w:val="18"/>
              </w:rPr>
              <w:t>BOD</w:t>
            </w:r>
          </w:p>
          <w:p w14:paraId="3E82357C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CD23119" w14:textId="00A1F6B0" w:rsidR="008C7D49" w:rsidRPr="000940F1" w:rsidRDefault="008C7D49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6083462" w14:textId="304921C9" w:rsidR="008C7D49" w:rsidRPr="000940F1" w:rsidRDefault="008C7D49" w:rsidP="0051750E">
            <w:pPr>
              <w:pStyle w:val="Heading5"/>
              <w:spacing w:before="120"/>
              <w:ind w:left="0"/>
              <w:rPr>
                <w:rFonts w:cs="Arial"/>
                <w:sz w:val="18"/>
              </w:rPr>
            </w:pPr>
          </w:p>
        </w:tc>
      </w:tr>
      <w:tr w:rsidR="00AD6BEF" w:rsidRPr="000940F1" w14:paraId="0707790D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B86BC12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1AE9B5B0" w14:textId="30EEE88D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</w:t>
            </w:r>
            <w:r w:rsidR="00936EB8" w:rsidRPr="000940F1">
              <w:rPr>
                <w:rFonts w:cs="Arial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0348AA9" w14:textId="5FAC8F68" w:rsidR="008C7D49" w:rsidRPr="000940F1" w:rsidRDefault="008C7D49">
            <w:pPr>
              <w:pStyle w:val="Heading5"/>
              <w:snapToGrid w:val="0"/>
              <w:ind w:left="0"/>
              <w:rPr>
                <w:rFonts w:cs="Arial"/>
                <w:bCs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AB82F9C" w14:textId="6081692B" w:rsidR="008C7D49" w:rsidRPr="000940F1" w:rsidRDefault="008C7D49">
            <w:pPr>
              <w:pStyle w:val="Heading6"/>
              <w:snapToGrid w:val="0"/>
              <w:ind w:left="0"/>
              <w:rPr>
                <w:rFonts w:cs="Arial"/>
                <w:sz w:val="18"/>
              </w:rPr>
            </w:pPr>
          </w:p>
        </w:tc>
      </w:tr>
      <w:tr w:rsidR="00AD6BEF" w:rsidRPr="000940F1" w14:paraId="165D51D1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4BB8F82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6A7D595F" w14:textId="4B09C9FA" w:rsidR="008C7D49" w:rsidRPr="000940F1" w:rsidRDefault="000865A6" w:rsidP="00EC0872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</w:t>
            </w:r>
            <w:r w:rsidR="00257EEB">
              <w:rPr>
                <w:rFonts w:cs="Arial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B9F3BF8" w14:textId="629A9894" w:rsidR="008C7D49" w:rsidRPr="000940F1" w:rsidRDefault="008C7D49">
            <w:pPr>
              <w:pStyle w:val="Heading5"/>
              <w:ind w:left="0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6CC4AC5" w14:textId="7A066697" w:rsidR="008C7D49" w:rsidRPr="000940F1" w:rsidRDefault="008C7D49">
            <w:pPr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56A7D30A" w14:textId="77777777" w:rsidTr="000865A6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5188849" w14:textId="77777777" w:rsidR="000865A6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8"/>
                <w:szCs w:val="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  </w:t>
            </w:r>
          </w:p>
          <w:p w14:paraId="69310553" w14:textId="57069CF8" w:rsidR="008C7D49" w:rsidRPr="000940F1" w:rsidRDefault="000865A6" w:rsidP="000865A6">
            <w:pPr>
              <w:pStyle w:val="Heading6"/>
              <w:snapToGrid w:val="0"/>
              <w:ind w:left="0"/>
              <w:rPr>
                <w:rFonts w:cs="Arial"/>
                <w:sz w:val="18"/>
                <w:szCs w:val="18"/>
                <w:lang w:val="id-ID"/>
              </w:rPr>
            </w:pPr>
            <w:r w:rsidRPr="000940F1">
              <w:rPr>
                <w:rFonts w:cs="Arial"/>
                <w:sz w:val="18"/>
                <w:szCs w:val="18"/>
                <w:lang w:val="id-ID"/>
              </w:rPr>
              <w:t xml:space="preserve">        </w:t>
            </w:r>
            <w:r w:rsidR="00257EEB">
              <w:rPr>
                <w:rFonts w:cs="Arial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3AF86AD2" w14:textId="2135DB53" w:rsidR="008C7D49" w:rsidRPr="000940F1" w:rsidRDefault="008C7D49">
            <w:pPr>
              <w:pStyle w:val="Heading6"/>
              <w:rPr>
                <w:rFonts w:cs="Arial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726CD88" w14:textId="5FDC4AFE" w:rsidR="008C7D49" w:rsidRPr="000940F1" w:rsidRDefault="008C7D49" w:rsidP="000865A6">
            <w:pPr>
              <w:tabs>
                <w:tab w:val="left" w:pos="588"/>
              </w:tabs>
              <w:snapToGrid w:val="0"/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7248573F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F581167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70A09666" w14:textId="264BA24B" w:rsidR="008C7D49" w:rsidRPr="000940F1" w:rsidRDefault="000865A6">
            <w:pPr>
              <w:pStyle w:val="Heading6"/>
              <w:ind w:left="0"/>
              <w:rPr>
                <w:rFonts w:cs="Arial"/>
                <w:bCs/>
                <w:sz w:val="18"/>
                <w:szCs w:val="18"/>
              </w:rPr>
            </w:pPr>
            <w:r w:rsidRPr="000940F1">
              <w:rPr>
                <w:rFonts w:cs="Arial"/>
                <w:bCs/>
                <w:sz w:val="18"/>
                <w:szCs w:val="18"/>
                <w:lang w:val="id-ID"/>
              </w:rPr>
              <w:t xml:space="preserve">        </w:t>
            </w:r>
            <w:r w:rsidR="00257EEB">
              <w:rPr>
                <w:rFonts w:cs="Arial"/>
                <w:bCs/>
                <w:sz w:val="18"/>
                <w:szCs w:val="18"/>
              </w:rPr>
              <w:t>CMS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C5D93DE" w14:textId="2A2BCBF5" w:rsidR="008C7D49" w:rsidRPr="0051750E" w:rsidRDefault="008C7D49" w:rsidP="00EC0872">
            <w:pPr>
              <w:pStyle w:val="Heading6"/>
              <w:ind w:left="0"/>
              <w:rPr>
                <w:rFonts w:cs="Arial"/>
                <w:sz w:val="18"/>
                <w:szCs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5F8BBC5" w14:textId="77777777" w:rsidR="008C7D49" w:rsidRPr="000940F1" w:rsidRDefault="008C7D49">
            <w:pPr>
              <w:rPr>
                <w:rFonts w:cs="Arial"/>
                <w:b/>
                <w:color w:val="0000FF"/>
                <w:sz w:val="18"/>
              </w:rPr>
            </w:pPr>
          </w:p>
        </w:tc>
      </w:tr>
      <w:tr w:rsidR="00AD6BEF" w:rsidRPr="000940F1" w14:paraId="64A5C01F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5C47EE31" w14:textId="77777777" w:rsidR="008C7D49" w:rsidRPr="000940F1" w:rsidRDefault="008C7D49">
            <w:pPr>
              <w:snapToGrid w:val="0"/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E89B3A1" w14:textId="0A27B4A0" w:rsidR="008C7D49" w:rsidRPr="000940F1" w:rsidRDefault="000865A6">
            <w:pPr>
              <w:rPr>
                <w:rFonts w:cs="Arial"/>
                <w:b/>
                <w:color w:val="0000FF"/>
                <w:sz w:val="18"/>
                <w:szCs w:val="18"/>
              </w:rPr>
            </w:pPr>
            <w:r w:rsidRPr="000940F1">
              <w:rPr>
                <w:rFonts w:cs="Arial"/>
                <w:b/>
                <w:color w:val="0000FF"/>
                <w:sz w:val="18"/>
                <w:szCs w:val="18"/>
                <w:lang w:val="id-ID"/>
              </w:rPr>
              <w:t xml:space="preserve">       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540B6F25" w14:textId="6D3C3072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7F4A68DC" w14:textId="77777777" w:rsidR="008C7D49" w:rsidRPr="000940F1" w:rsidRDefault="008C7D49">
            <w:pPr>
              <w:rPr>
                <w:rFonts w:cs="Arial"/>
                <w:b/>
                <w:color w:val="0000FF"/>
                <w:sz w:val="16"/>
              </w:rPr>
            </w:pPr>
          </w:p>
        </w:tc>
      </w:tr>
      <w:tr w:rsidR="00AD6BEF" w:rsidRPr="000940F1" w14:paraId="735F77E9" w14:textId="77777777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45C85D5F" w14:textId="77777777" w:rsidR="008C7D49" w:rsidRPr="000940F1" w:rsidRDefault="00000000">
            <w:pPr>
              <w:snapToGrid w:val="0"/>
              <w:ind w:left="459"/>
              <w:rPr>
                <w:rFonts w:cs="Arial"/>
                <w:color w:val="0000FF"/>
              </w:rPr>
            </w:pPr>
            <w:r>
              <w:rPr>
                <w:rFonts w:cs="Arial"/>
                <w:noProof/>
                <w:color w:val="0000FF"/>
              </w:rPr>
              <w:pict w14:anchorId="4A422ABE">
                <v:group id="Group 23" o:spid="_x0000_s2089" style="position:absolute;left:0;text-align:left;margin-left:4.35pt;margin-top:3pt;width:459.8pt;height:58.05pt;z-index:251662336;mso-wrap-distance-left:0;mso-wrap-distance-right:0;mso-position-horizontal-relative:margin;mso-position-vertical-relative:text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">
                  <v:line id="Line 24" o:spid="_x0000_s2102" style="position:absolute;visibility:visible" from="2494,67" to="2494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ca+cMAAADbAAAADwAAAGRycy9kb3ducmV2LnhtbESPQYvCMBSE7wv+h/CEva2pHopUo4gg&#10;CC4ruorXR/NsSpuX0sTa9dcbQdjjMDPfMPNlb2vRUetLxwrGowQEce50yYWC0+/mawrCB2SNtWNS&#10;8EcelovBxxwz7e58oO4YChEh7DNUYEJoMil9bsiiH7mGOHpX11oMUbaF1C3eI9zWcpIkqbRYclww&#10;2NDaUF4db1ZBub8U1WGcVj+r0HXfa3PePXYbpT6H/WoGIlAf/sPv9lYrmKTw+hJ/gFw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3GvnDAAAA2wAAAA8AAAAAAAAAAAAA&#10;AAAAoQIAAGRycy9kb3ducmV2LnhtbFBLBQYAAAAABAAEAPkAAACRAwAAAAA=&#10;" strokecolor="blue" strokeweight=".51pt">
                    <v:stroke joinstyle="miter"/>
                  </v:line>
                  <v:line id="Line 25" o:spid="_x0000_s2101" style="position:absolute;flip:x;visibility:visible" from="87,1221" to="2476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jVH8MAAADbAAAADwAAAGRycy9kb3ducmV2LnhtbESPQWsCMRSE74L/ITyhNzdbDypb47IU&#10;BKGX1qr0+Lp53Wy7eVmSVNf+elMQPA4z8w2zKgfbiRP50DpW8JjlIIhrp1tuFOzfN9MliBCRNXaO&#10;ScGFApTr8WiFhXZnfqPTLjYiQTgUqMDE2BdShtqQxZC5njh5X85bjEn6RmqP5wS3nZzl+VxabDkt&#10;GOzp2VD9s/u1CoLJD+zoD/no+bWZf39WH5cXpR4mQ/UEItIQ7+Fbe6sVzBbw/yX9ALm+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Y1R/DAAAA2wAAAA8AAAAAAAAAAAAA&#10;AAAAoQIAAGRycy9kb3ducmV2LnhtbFBLBQYAAAAABAAEAPkAAACRAwAAAAA=&#10;" strokecolor="blue" strokeweight=".51pt">
                    <v:stroke joinstyle="miter"/>
                  </v:line>
                  <v:line id="Line 26" o:spid="_x0000_s2100" style="position:absolute;flip:y;visibility:visible" from="94,60" to="9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dBbb4AAADbAAAADwAAAGRycy9kb3ducmV2LnhtbERPy4rCMBTdC/MP4Q6401QXIp1GEUEY&#10;mI1vXN5p7jQdm5uSRK1+vVkILg/nXcw724gr+VA7VjAaZiCIS6drrhTsd6vBFESIyBobx6TgTgHm&#10;s49egbl2N97QdRsrkUI45KjAxNjmUobSkMUwdC1x4v6ctxgT9JXUHm8p3DZynGUTabHm1GCwpaWh&#10;8ry9WAXBZAd29EA+el5Xk//fxen+o1T/s1t8gYjUxbf45f7WCsZpbPqSfoCcP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Fh0FtvgAAANsAAAAPAAAAAAAAAAAAAAAAAKEC&#10;AABkcnMvZG93bnJldi54bWxQSwUGAAAAAAQABAD5AAAAjAMAAAAA&#10;" strokecolor="blue" strokeweight=".51pt">
                    <v:stroke joinstyle="miter"/>
                  </v:line>
                  <v:group id="Group 27" o:spid="_x0000_s2097" style="position:absolute;left:94;top:66;width:5781;height:0" coordorigin="94,66" coordsize="5781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<v:line id="Line 28" o:spid="_x0000_s2099" style="position:absolute;visibility:visible" from="94,66" to="2483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uxy8EAAADbAAAADwAAAGRycy9kb3ducmV2LnhtbERPy4rCMBTdC/5DuMLsbOoMiFSjiCAM&#10;OCg+htlemmtT2tyUJlOrX28WgsvDeS9Wva1FR60vHSuYJCkI4tzpkgsFl/N2PAPhA7LG2jEpuJOH&#10;1XI4WGCm3Y2P1J1CIWII+wwVmBCaTEqfG7LoE9cQR+7qWoshwraQusVbDLe1/EzTqbRYcmww2NDG&#10;UF6d/q2C8vBXVMfJtNqvQ9f9bMzv7rHbKvUx6tdzEIH68Ba/3N9awVdcH7/EHyCXT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C7HLwQAAANsAAAAPAAAAAAAAAAAAAAAA&#10;AKECAABkcnMvZG93bnJldi54bWxQSwUGAAAAAAQABAD5AAAAjwMAAAAA&#10;" strokecolor="blue" strokeweight=".51pt">
                      <v:stroke joinstyle="miter"/>
                    </v:line>
                    <v:line id="Line 29" o:spid="_x0000_s2098" style="position:absolute;visibility:visible" from="2638,66" to="5875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cUUMQAAADbAAAADwAAAGRycy9kb3ducmV2LnhtbESP3WrCQBSE7wu+w3KE3tVNKohEVxFB&#10;EBSLf3h7yB6zIdmzIbuNqU/fLRS8HGbmG2a+7G0tOmp96VhBOkpAEOdOl1wouJw3H1MQPiBrrB2T&#10;gh/ysFwM3uaYaffgI3WnUIgIYZ+hAhNCk0npc0MW/cg1xNG7u9ZiiLItpG7xEeG2lp9JMpEWS44L&#10;BhtaG8qr07dVUH7diuqYTqrDKnTdfm2uu+duo9T7sF/NQATqwyv8395qBeMU/r7EHy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6RxRQxAAAANsAAAAPAAAAAAAAAAAA&#10;AAAAAKECAABkcnMvZG93bnJldi54bWxQSwUGAAAAAAQABAD5AAAAkgMAAAAA&#10;" strokecolor="blue" strokeweight=".51pt">
                      <v:stroke joinstyle="miter"/>
                    </v:line>
                  </v:group>
                  <v:line id="Line 30" o:spid="_x0000_s2096" style="position:absolute;visibility:visible" from="5889,67" to="5889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WKJ8UAAADbAAAADwAAAGRycy9kb3ducmV2LnhtbESPQWvCQBSE74X+h+UVeqsbLQRJXUUE&#10;QbBYkla8PrKv2ZDs25Bdk9Rf3y0UPA4z8w2z2ky2FQP1vnasYD5LQBCXTtdcKfj63L8sQfiArLF1&#10;TAp+yMNm/fiwwky7kXMailCJCGGfoQITQpdJ6UtDFv3MdcTR+3a9xRBlX0nd4xjhtpWLJEmlxZrj&#10;gsGOdobKprhaBfXHpWryedqctmEY3nfmfLwd90o9P03bNxCBpnAP/7cPWsHrAv6+xB8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WKJ8UAAADbAAAADwAAAAAAAAAA&#10;AAAAAAChAgAAZHJzL2Rvd25yZXYueG1sUEsFBgAAAAAEAAQA+QAAAJMDAAAAAA==&#10;" strokecolor="blue" strokeweight=".51pt">
                    <v:stroke joinstyle="miter"/>
                  </v:line>
                  <v:line id="Line 31" o:spid="_x0000_s2095" style="position:absolute;flip:x;visibility:visible" from="2633,1221" to="5870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pFwcIAAADbAAAADwAAAGRycy9kb3ducmV2LnhtbESPT2sCMRTE7wW/Q3iCt5pVQcpqFBEE&#10;wYt/qnh83bxutt28LEnU1U9vhEKPw8z8hpnOW1uLK/lQOVYw6GcgiAunKy4VfB5W7x8gQkTWWDsm&#10;BXcKMJ913qaYa3fjHV33sRQJwiFHBSbGJpcyFIYshr5riJP37bzFmKQvpfZ4S3Bby2GWjaXFitOC&#10;wYaWhorf/cUqCCY7sqMH8snzthz/fC3O941SvW67mICI1Mb/8F97rRWMRvD6kn6An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vpFwcIAAADbAAAADwAAAAAAAAAAAAAA&#10;AAChAgAAZHJzL2Rvd25yZXYueG1sUEsFBgAAAAAEAAQA+QAAAJADAAAAAA==&#10;" strokecolor="blue" strokeweight=".51pt">
                    <v:stroke joinstyle="miter"/>
                  </v:line>
                  <v:line id="Line 32" o:spid="_x0000_s2094" style="position:absolute;flip:y;visibility:visible" from="2638,60" to="2638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PdtcIAAADbAAAADwAAAGRycy9kb3ducmV2LnhtbESPQWsCMRSE7wX/Q3hCbzVrLSKrUUQo&#10;CF5aq+LxuXluVjcvSxJ19debQqHHYWa+YSaz1tbiSj5UjhX0exkI4sLpiksFm5/PtxGIEJE11o5J&#10;wZ0CzKadlwnm2t34m67rWIoE4ZCjAhNjk0sZCkMWQ881xMk7Om8xJulLqT3eEtzW8j3LhtJixWnB&#10;YEMLQ8V5fbEKgsm27OiBvPP8VQ5Ph/n+vlLqtdvOxyAitfE//NdeagWDD/j9kn6AnD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RPdtcIAAADbAAAADwAAAAAAAAAAAAAA&#10;AAChAgAAZHJzL2Rvd25yZXYueG1sUEsFBgAAAAAEAAQA+QAAAJADAAAAAA==&#10;" strokecolor="blue" strokeweight=".51pt">
                    <v:stroke joinstyle="miter"/>
                  </v:line>
                  <v:line id="Line 33" o:spid="_x0000_s2093" style="position:absolute;visibility:visible" from="6034,67" to="9272,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wSU8QAAADbAAAADwAAAGRycy9kb3ducmV2LnhtbESPQWvCQBSE74L/YXlCb7qxopToKiII&#10;BYuirXh9ZJ/ZkOzbkF1j9Ne7hUKPw8x8wyxWna1ES40vHCsYjxIQxJnTBecKfr63ww8QPiBrrByT&#10;ggd5WC37vQWm2t35SO0p5CJC2KeowIRQp1L6zJBFP3I1cfSurrEYomxyqRu8R7it5HuSzKTFguOC&#10;wZo2hrLydLMKisMlL4/jWblfh7b92pjz7rnbKvU26NZzEIG68B/+a39qBZMp/H6JP0A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fBJTxAAAANsAAAAPAAAAAAAAAAAA&#10;AAAAAKECAABkcnMvZG93bnJldi54bWxQSwUGAAAAAAQABAD5AAAAkgMAAAAA&#10;" strokecolor="blue" strokeweight=".51pt">
                    <v:stroke joinstyle="miter"/>
                  </v:line>
                  <v:line id="Line 34" o:spid="_x0000_s2092" style="position:absolute;visibility:visible" from="9283,67" to="9283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6MJMQAAADbAAAADwAAAGRycy9kb3ducmV2LnhtbESPzWrDMBCE74W8g9hAb7WcFExxoxgT&#10;CARSWvJHr4u1sYytlbEUx+3TV4VCj8PMfMOsisl2YqTBN44VLJIUBHHldMO1gvNp+/QCwgdkjZ1j&#10;UvBFHor17GGFuXZ3PtB4DLWIEPY5KjAh9LmUvjJk0SeuJ47e1Q0WQ5RDLfWA9wi3nVymaSYtNhwX&#10;DPa0MVS1x5tV0Hx81u1hkbXvZRjHt4257L/3W6Ue51P5CiLQFP7Df+2dVvCcwe+X+APk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rowkxAAAANsAAAAPAAAAAAAAAAAA&#10;AAAAAKECAABkcnMvZG93bnJldi54bWxQSwUGAAAAAAQABAD5AAAAkgMAAAAA&#10;" strokecolor="blue" strokeweight=".51pt">
                    <v:stroke joinstyle="miter"/>
                  </v:line>
                  <v:line id="Line 35" o:spid="_x0000_s2091" style="position:absolute;flip:x;visibility:visible" from="6026,1221" to="9264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FDwsIAAADbAAAADwAAAGRycy9kb3ducmV2LnhtbESPQWsCMRSE7wX/Q3hCbzWrgpXVKCII&#10;gpfWqnh8bp6b1c3LkkRd++ubQqHHYWa+Yabz1tbiTj5UjhX0exkI4sLpiksFu6/V2xhEiMgaa8ek&#10;4EkB5rPOyxRz7R78SfdtLEWCcMhRgYmxyaUMhSGLoeca4uSdnbcYk/Sl1B4fCW5rOciykbRYcVow&#10;2NDSUHHd3qyCYLI9O/pGPnj+KEeX0+L43Cj12m0XExCR2vgf/muvtYLhO/x+ST9Az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cFDwsIAAADbAAAADwAAAAAAAAAAAAAA&#10;AAChAgAAZHJzL2Rvd25yZXYueG1sUEsFBgAAAAAEAAQA+QAAAJADAAAAAA==&#10;" strokecolor="blue" strokeweight=".51pt">
                    <v:stroke joinstyle="miter"/>
                  </v:line>
                  <v:line id="Line 36" o:spid="_x0000_s2090" style="position:absolute;flip:y;visibility:visible" from="6034,60" to="603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7XsL4AAADbAAAADwAAAGRycy9kb3ducmV2LnhtbERPTYvCMBC9L/gfwgje1lQFWapRRBAE&#10;L67uLh7HZmyqzaQkUev+enMQPD7e93Te2lrcyIfKsYJBPwNBXDhdcangZ7/6/AIRIrLG2jEpeFCA&#10;+azzMcVcuzt/020XS5FCOOSowMTY5FKGwpDF0HcNceJOzluMCfpSao/3FG5rOcyysbRYcWow2NDS&#10;UHHZXa2CYLJfdvSP/Od5W47Px8XhsVGq120XExCR2vgWv9xrrWCUxqYv6QfI2R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AXtewvgAAANsAAAAPAAAAAAAAAAAAAAAAAKEC&#10;AABkcnMvZG93bnJldi54bWxQSwUGAAAAAAQABAD5AAAAjAMAAAAA&#10;" strokecolor="blue" strokeweight=".51pt">
                    <v:stroke joinstyle="miter"/>
                  </v:line>
                  <w10:wrap anchorx="margin"/>
                </v:group>
              </w:pict>
            </w:r>
          </w:p>
          <w:p w14:paraId="32B2E5DF" w14:textId="77777777" w:rsidR="008C7D49" w:rsidRPr="000940F1" w:rsidRDefault="008C7D49">
            <w:pPr>
              <w:ind w:left="459"/>
              <w:rPr>
                <w:rFonts w:cs="Arial"/>
                <w:color w:val="0000FF"/>
              </w:rPr>
            </w:pPr>
          </w:p>
          <w:p w14:paraId="1429661E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133F5907" w14:textId="77777777" w:rsidR="008C7D49" w:rsidRPr="000940F1" w:rsidRDefault="008C7D49">
            <w:pPr>
              <w:rPr>
                <w:rFonts w:cs="Arial"/>
                <w:color w:val="0000FF"/>
              </w:rPr>
            </w:pPr>
          </w:p>
          <w:p w14:paraId="00472A01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45230E47" w14:textId="77777777" w:rsidR="008C7D49" w:rsidRPr="000940F1" w:rsidRDefault="008C7D49">
            <w:pPr>
              <w:pStyle w:val="Heading2"/>
              <w:ind w:left="0"/>
              <w:rPr>
                <w:rFonts w:cs="Arial"/>
                <w:color w:val="0000FF"/>
              </w:rPr>
            </w:pPr>
          </w:p>
          <w:p w14:paraId="6CE7902F" w14:textId="77777777" w:rsidR="008C7D49" w:rsidRPr="000940F1" w:rsidRDefault="008C7D49">
            <w:pPr>
              <w:pStyle w:val="Heading2"/>
              <w:ind w:left="0"/>
              <w:rPr>
                <w:rFonts w:cs="Arial"/>
                <w:b w:val="0"/>
                <w:color w:val="0000FF"/>
              </w:rPr>
            </w:pPr>
          </w:p>
          <w:p w14:paraId="0A9353DD" w14:textId="77777777" w:rsidR="008C7D49" w:rsidRPr="000940F1" w:rsidRDefault="00936EB8">
            <w:pPr>
              <w:pStyle w:val="Heading2"/>
              <w:ind w:left="0"/>
              <w:rPr>
                <w:rFonts w:cs="Arial"/>
                <w:color w:val="0000FF"/>
              </w:rPr>
            </w:pPr>
            <w:r w:rsidRPr="000940F1">
              <w:rPr>
                <w:rFonts w:cs="Arial"/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5104F144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  <w:p w14:paraId="45A8AF72" w14:textId="77777777" w:rsidR="008C7D49" w:rsidRPr="000940F1" w:rsidRDefault="008C7D49">
            <w:pPr>
              <w:ind w:left="459"/>
              <w:rPr>
                <w:rFonts w:cs="Arial"/>
                <w:b/>
                <w:color w:val="0000FF"/>
                <w:sz w:val="10"/>
              </w:rPr>
            </w:pPr>
          </w:p>
        </w:tc>
      </w:tr>
    </w:tbl>
    <w:p w14:paraId="30881B22" w14:textId="77777777" w:rsidR="008C7D49" w:rsidRPr="0051750E" w:rsidRDefault="00936EB8">
      <w:pPr>
        <w:rPr>
          <w:rFonts w:cs="Arial"/>
          <w:color w:val="0000FF"/>
          <w:lang w:val="de-DE"/>
        </w:rPr>
        <w:sectPr w:rsidR="008C7D49" w:rsidRPr="0051750E" w:rsidSect="0064251F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0940F1">
        <w:rPr>
          <w:rFonts w:cs="Arial"/>
          <w:color w:val="0000FF"/>
          <w:sz w:val="18"/>
        </w:rPr>
        <w:sym w:font="Wingdings" w:char="F0FE"/>
      </w:r>
      <w:r w:rsidRPr="0051750E">
        <w:rPr>
          <w:rFonts w:cs="Arial"/>
          <w:color w:val="0000FF"/>
          <w:sz w:val="18"/>
          <w:lang w:val="de-DE"/>
        </w:rPr>
        <w:t xml:space="preserve"> Penerima Salinan Terkendali</w:t>
      </w:r>
      <w:r w:rsidRPr="0051750E">
        <w:rPr>
          <w:rFonts w:cs="Arial"/>
          <w:color w:val="0000FF"/>
          <w:sz w:val="18"/>
          <w:lang w:val="de-DE"/>
        </w:rPr>
        <w:tab/>
      </w:r>
      <w:r w:rsidRPr="0051750E">
        <w:rPr>
          <w:rFonts w:cs="Arial"/>
          <w:color w:val="0000FF"/>
          <w:sz w:val="18"/>
          <w:lang w:val="de-DE"/>
        </w:rPr>
        <w:tab/>
      </w:r>
      <w:r w:rsidRPr="0051750E">
        <w:rPr>
          <w:rFonts w:cs="Arial"/>
          <w:color w:val="0000FF"/>
          <w:sz w:val="18"/>
          <w:lang w:val="de-DE"/>
        </w:rPr>
        <w:tab/>
      </w:r>
      <w:r w:rsidRPr="0051750E">
        <w:rPr>
          <w:rFonts w:cs="Arial"/>
          <w:color w:val="0000FF"/>
          <w:sz w:val="18"/>
          <w:lang w:val="de-DE"/>
        </w:rPr>
        <w:tab/>
        <w:t xml:space="preserve">    Garis Bawah Menunjukkan Pemegang Dokumen ini</w:t>
      </w:r>
    </w:p>
    <w:p w14:paraId="7085B9FF" w14:textId="77777777" w:rsidR="00AA19FE" w:rsidRPr="000940F1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lastRenderedPageBreak/>
        <w:t>TUJUAN</w:t>
      </w:r>
    </w:p>
    <w:p w14:paraId="553D52E3" w14:textId="77777777" w:rsidR="00D5495D" w:rsidRPr="000940F1" w:rsidRDefault="004008D2" w:rsidP="00B24336">
      <w:pPr>
        <w:spacing w:line="276" w:lineRule="auto"/>
        <w:ind w:left="360"/>
        <w:jc w:val="both"/>
        <w:rPr>
          <w:rFonts w:eastAsia="Tahoma" w:cs="Arial"/>
          <w:szCs w:val="22"/>
          <w:lang w:val="id-ID"/>
        </w:rPr>
      </w:pPr>
      <w:r>
        <w:rPr>
          <w:rFonts w:cs="Arial"/>
          <w:szCs w:val="22"/>
          <w:lang w:val="id-ID"/>
        </w:rPr>
        <w:t>Instruksi kerja</w:t>
      </w:r>
      <w:r w:rsidR="006C077F" w:rsidRPr="000940F1">
        <w:rPr>
          <w:rFonts w:cs="Arial"/>
          <w:szCs w:val="22"/>
        </w:rPr>
        <w:t xml:space="preserve"> </w:t>
      </w:r>
      <w:proofErr w:type="spellStart"/>
      <w:r w:rsidR="006C077F" w:rsidRPr="000940F1">
        <w:rPr>
          <w:rFonts w:cs="Arial"/>
          <w:szCs w:val="22"/>
        </w:rPr>
        <w:t>ini</w:t>
      </w:r>
      <w:proofErr w:type="spellEnd"/>
      <w:r>
        <w:rPr>
          <w:rFonts w:cs="Arial"/>
          <w:szCs w:val="22"/>
          <w:lang w:val="id-ID"/>
        </w:rPr>
        <w:t xml:space="preserve"> dibuat</w:t>
      </w:r>
      <w:r w:rsidR="006C077F" w:rsidRPr="000940F1">
        <w:rPr>
          <w:rFonts w:cs="Arial"/>
          <w:szCs w:val="22"/>
        </w:rPr>
        <w:t xml:space="preserve"> </w:t>
      </w:r>
      <w:proofErr w:type="spellStart"/>
      <w:r w:rsidR="001C356D" w:rsidRPr="000940F1">
        <w:rPr>
          <w:rFonts w:cs="Arial"/>
          <w:szCs w:val="22"/>
        </w:rPr>
        <w:t>s</w:t>
      </w:r>
      <w:r w:rsidR="00936EB8" w:rsidRPr="000940F1">
        <w:rPr>
          <w:rFonts w:cs="Arial"/>
          <w:szCs w:val="22"/>
        </w:rPr>
        <w:t>ebagai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pedoman</w:t>
      </w:r>
      <w:proofErr w:type="spellEnd"/>
      <w:r w:rsidR="003330B6" w:rsidRPr="000940F1">
        <w:rPr>
          <w:rFonts w:cs="Arial"/>
          <w:szCs w:val="22"/>
          <w:lang w:val="id-ID"/>
        </w:rPr>
        <w:t xml:space="preserve"> </w:t>
      </w:r>
      <w:proofErr w:type="spellStart"/>
      <w:r w:rsidR="00936EB8" w:rsidRPr="000940F1">
        <w:rPr>
          <w:rFonts w:cs="Arial"/>
          <w:szCs w:val="22"/>
        </w:rPr>
        <w:t>dalam</w:t>
      </w:r>
      <w:proofErr w:type="spellEnd"/>
      <w:r>
        <w:rPr>
          <w:rFonts w:eastAsia="Tahoma" w:cs="Arial"/>
          <w:szCs w:val="22"/>
          <w:lang w:val="id-ID"/>
        </w:rPr>
        <w:t xml:space="preserve"> melakukan </w:t>
      </w:r>
      <w:r w:rsidR="008D26B4">
        <w:rPr>
          <w:rFonts w:eastAsia="Tahoma" w:cs="Arial"/>
          <w:szCs w:val="22"/>
          <w:lang w:val="id-ID"/>
        </w:rPr>
        <w:t>proses pengelasan dan pemotongan di area kerja dengan aman</w:t>
      </w:r>
      <w:r w:rsidR="00007634">
        <w:rPr>
          <w:rFonts w:eastAsia="Tahoma" w:cs="Arial"/>
          <w:szCs w:val="22"/>
          <w:lang w:val="id-ID"/>
        </w:rPr>
        <w:t xml:space="preserve"> dan agar pegawai tidak terkena dampak dari radiasi sinar las maupun asap las</w:t>
      </w:r>
      <w:r w:rsidR="008D26B4">
        <w:rPr>
          <w:rFonts w:eastAsia="Tahoma" w:cs="Arial"/>
          <w:szCs w:val="22"/>
          <w:lang w:val="id-ID"/>
        </w:rPr>
        <w:t>.</w:t>
      </w:r>
    </w:p>
    <w:p w14:paraId="2CA1B3FF" w14:textId="77777777" w:rsidR="004B17A7" w:rsidRPr="000940F1" w:rsidRDefault="004B17A7" w:rsidP="00B24336">
      <w:pPr>
        <w:spacing w:line="276" w:lineRule="auto"/>
        <w:ind w:left="360"/>
        <w:jc w:val="both"/>
        <w:rPr>
          <w:rFonts w:cs="Arial"/>
          <w:szCs w:val="22"/>
        </w:rPr>
      </w:pPr>
    </w:p>
    <w:p w14:paraId="5282F5D5" w14:textId="77777777" w:rsidR="00274429" w:rsidRPr="00274429" w:rsidRDefault="00274429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UANG LINGKUP</w:t>
      </w:r>
    </w:p>
    <w:p w14:paraId="051DCF10" w14:textId="68D52B39" w:rsidR="00D5495D" w:rsidRPr="004F1FFD" w:rsidRDefault="00274429" w:rsidP="001E04EA">
      <w:pPr>
        <w:pStyle w:val="ListParagraph"/>
        <w:spacing w:after="0"/>
        <w:ind w:left="360"/>
        <w:jc w:val="both"/>
        <w:rPr>
          <w:rFonts w:ascii="Arial" w:hAnsi="Arial" w:cs="Arial"/>
          <w:b/>
          <w:lang w:val="en-ID"/>
        </w:rPr>
      </w:pPr>
      <w:r w:rsidRPr="00A247B0">
        <w:rPr>
          <w:rFonts w:ascii="Arial" w:hAnsi="Arial" w:cs="Arial"/>
          <w:lang w:val="id-ID"/>
        </w:rPr>
        <w:t xml:space="preserve">Instruksi kerja ini mencakup </w:t>
      </w:r>
      <w:r w:rsidR="001E04EA">
        <w:rPr>
          <w:rFonts w:ascii="Arial" w:hAnsi="Arial" w:cs="Arial"/>
          <w:lang w:val="id-ID"/>
        </w:rPr>
        <w:t>proses pengelasan dan pemotongan yang berada</w:t>
      </w:r>
      <w:r w:rsidR="00A247B0" w:rsidRPr="00A247B0">
        <w:rPr>
          <w:rFonts w:ascii="Arial" w:hAnsi="Arial" w:cs="Arial"/>
          <w:lang w:val="id-ID"/>
        </w:rPr>
        <w:t xml:space="preserve"> di PT. Chitose Internasional Tbk</w:t>
      </w:r>
      <w:r w:rsidR="004F1FFD">
        <w:rPr>
          <w:rFonts w:ascii="Arial" w:hAnsi="Arial" w:cs="Arial"/>
          <w:lang w:val="en-ID"/>
        </w:rPr>
        <w:t>,</w:t>
      </w:r>
    </w:p>
    <w:p w14:paraId="639D54C1" w14:textId="77777777" w:rsidR="00AA19FE" w:rsidRPr="000940F1" w:rsidRDefault="00AA19FE" w:rsidP="00B24336">
      <w:pPr>
        <w:pStyle w:val="ListParagraph"/>
        <w:tabs>
          <w:tab w:val="left" w:pos="1230"/>
        </w:tabs>
        <w:spacing w:after="0"/>
        <w:ind w:left="360"/>
        <w:jc w:val="both"/>
        <w:rPr>
          <w:rFonts w:ascii="Arial" w:hAnsi="Arial" w:cs="Arial"/>
        </w:rPr>
      </w:pPr>
    </w:p>
    <w:p w14:paraId="25C955F1" w14:textId="77777777" w:rsidR="00AA19FE" w:rsidRPr="000940F1" w:rsidRDefault="00936EB8" w:rsidP="00B24336">
      <w:pPr>
        <w:pStyle w:val="ListParagraph"/>
        <w:numPr>
          <w:ilvl w:val="0"/>
          <w:numId w:val="2"/>
        </w:numPr>
        <w:tabs>
          <w:tab w:val="left" w:pos="360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DEFINISI</w:t>
      </w:r>
    </w:p>
    <w:p w14:paraId="37F2D29F" w14:textId="77777777" w:rsidR="005A1864" w:rsidRPr="000940F1" w:rsidRDefault="00C7710A" w:rsidP="00B24336">
      <w:pPr>
        <w:pStyle w:val="ListParagraph"/>
        <w:numPr>
          <w:ilvl w:val="1"/>
          <w:numId w:val="2"/>
        </w:numPr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Peng</w:t>
      </w:r>
      <w:r w:rsidR="001E04EA">
        <w:rPr>
          <w:rFonts w:ascii="Arial" w:hAnsi="Arial" w:cs="Arial"/>
          <w:b/>
          <w:lang w:val="id-ID"/>
        </w:rPr>
        <w:t xml:space="preserve">elasan </w:t>
      </w:r>
      <w:r w:rsidR="001E04EA">
        <w:rPr>
          <w:rFonts w:ascii="Arial" w:hAnsi="Arial" w:cs="Arial"/>
          <w:b/>
          <w:i/>
          <w:lang w:val="id-ID"/>
        </w:rPr>
        <w:t>(Welding)</w:t>
      </w:r>
    </w:p>
    <w:p w14:paraId="7986EFF4" w14:textId="77777777" w:rsidR="00B21514" w:rsidRPr="00B24336" w:rsidRDefault="009D5CEF" w:rsidP="00B24336">
      <w:pPr>
        <w:pStyle w:val="ListParagraph"/>
        <w:spacing w:after="0"/>
        <w:ind w:left="810"/>
        <w:jc w:val="both"/>
        <w:rPr>
          <w:rFonts w:ascii="Arial" w:hAnsi="Arial" w:cs="Arial"/>
          <w:lang w:val="id-ID"/>
        </w:rPr>
      </w:pPr>
      <w:r w:rsidRPr="000940F1">
        <w:rPr>
          <w:rFonts w:ascii="Arial" w:hAnsi="Arial" w:cs="Arial"/>
          <w:lang w:val="id-ID"/>
        </w:rPr>
        <w:t xml:space="preserve">Adalah </w:t>
      </w:r>
      <w:r w:rsidR="00544198">
        <w:rPr>
          <w:rFonts w:ascii="Arial" w:hAnsi="Arial" w:cs="Arial"/>
          <w:lang w:val="id-ID"/>
        </w:rPr>
        <w:t xml:space="preserve">sebuah proses </w:t>
      </w:r>
      <w:r w:rsidR="001E04EA">
        <w:rPr>
          <w:rFonts w:ascii="Arial" w:hAnsi="Arial" w:cs="Arial"/>
          <w:lang w:val="id-ID"/>
        </w:rPr>
        <w:t>pekerjaan untuk menyambung besi, dengan memanfaatkan ikatan metalurgi pada sambungan logam atau paduan logam yang dilaksanakan dalam keadaan cair atau lumer (mempergunakan energi panas)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48B06DCF" w14:textId="77777777" w:rsidR="00006943" w:rsidRPr="00006943" w:rsidRDefault="00006943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 xml:space="preserve">Pemotongan </w:t>
      </w:r>
      <w:r>
        <w:rPr>
          <w:rFonts w:ascii="Arial" w:hAnsi="Arial" w:cs="Arial"/>
          <w:b/>
          <w:i/>
          <w:lang w:val="id-ID"/>
        </w:rPr>
        <w:t>(Cutting)</w:t>
      </w:r>
    </w:p>
    <w:p w14:paraId="337175F1" w14:textId="144C9465" w:rsidR="00006943" w:rsidRPr="00006943" w:rsidRDefault="00006943" w:rsidP="00006943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Adalah sebuah proses pekerjaan untuk memisahkan benda padat menjadi dua atau lebih (logam, kayu, d</w:t>
      </w:r>
      <w:r w:rsidR="004F1FFD">
        <w:rPr>
          <w:rFonts w:ascii="Arial" w:hAnsi="Arial" w:cs="Arial"/>
          <w:lang w:val="en-ID"/>
        </w:rPr>
        <w:t>an lain-lain</w:t>
      </w:r>
      <w:r>
        <w:rPr>
          <w:rFonts w:ascii="Arial" w:hAnsi="Arial" w:cs="Arial"/>
          <w:lang w:val="id-ID"/>
        </w:rPr>
        <w:t>)</w:t>
      </w:r>
    </w:p>
    <w:p w14:paraId="22C66CEE" w14:textId="76A43D43" w:rsidR="001727C7" w:rsidRPr="0051750E" w:rsidRDefault="001727C7" w:rsidP="001727C7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b/>
          <w:lang w:val="id-ID"/>
        </w:rPr>
        <w:t>NAB (Nilai Ambang Batas) Faktor Fisik/</w:t>
      </w:r>
      <w:r w:rsidR="00966655" w:rsidRPr="00966655">
        <w:rPr>
          <w:rFonts w:ascii="Arial" w:hAnsi="Arial" w:cs="Arial"/>
          <w:b/>
          <w:lang w:val="de-DE"/>
        </w:rPr>
        <w:t xml:space="preserve"> </w:t>
      </w:r>
      <w:r>
        <w:rPr>
          <w:rFonts w:ascii="Arial" w:hAnsi="Arial" w:cs="Arial"/>
          <w:b/>
          <w:lang w:val="id-ID"/>
        </w:rPr>
        <w:t>Kimia</w:t>
      </w:r>
    </w:p>
    <w:p w14:paraId="314D99CA" w14:textId="58E59AC4" w:rsidR="001727C7" w:rsidRPr="0051750E" w:rsidRDefault="001727C7" w:rsidP="001727C7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de-DE"/>
        </w:rPr>
      </w:pPr>
      <w:r>
        <w:rPr>
          <w:rFonts w:ascii="Arial" w:hAnsi="Arial" w:cs="Arial"/>
          <w:lang w:val="id-ID"/>
        </w:rPr>
        <w:t xml:space="preserve">Adalah intensitas/konsentrasi rata-rata pajanan bahaya fisik/kimia yang dapat diterima  oleh hampir semua pekerja tanpa mengakibatkan gangguan kesehatan atau penyakit dalam pekerjaan sehari-hari untuk waktu tidak melebihi 8 jam sehari dan 40 jam perminggu </w:t>
      </w:r>
      <w:r w:rsidRPr="00F90A14">
        <w:rPr>
          <w:rFonts w:ascii="Arial" w:hAnsi="Arial" w:cs="Arial"/>
          <w:b/>
          <w:i/>
          <w:lang w:val="id-ID"/>
        </w:rPr>
        <w:t xml:space="preserve">(Kemenaker nomor KEP.51/MEN/1999, pasal 1 ayat 3 &amp; </w:t>
      </w:r>
      <w:r w:rsidRPr="00F90A14">
        <w:rPr>
          <w:rFonts w:ascii="Arial" w:hAnsi="Arial" w:cs="Arial"/>
          <w:b/>
          <w:bCs/>
          <w:i/>
          <w:lang w:val="id-ID"/>
        </w:rPr>
        <w:t>Permenkes RI No. 70 tahun 2016)</w:t>
      </w:r>
      <w:r w:rsidR="004F1FFD" w:rsidRPr="0051750E">
        <w:rPr>
          <w:rFonts w:ascii="Arial" w:hAnsi="Arial" w:cs="Arial"/>
          <w:b/>
          <w:bCs/>
          <w:i/>
          <w:lang w:val="de-DE"/>
        </w:rPr>
        <w:t>.</w:t>
      </w:r>
    </w:p>
    <w:p w14:paraId="09119E1F" w14:textId="77777777" w:rsidR="001727C7" w:rsidRPr="00A46AE1" w:rsidRDefault="001727C7" w:rsidP="001727C7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NAB Radiasi Ultraviolet</w:t>
      </w:r>
    </w:p>
    <w:p w14:paraId="03EBC689" w14:textId="7B6F3441" w:rsidR="001727C7" w:rsidRPr="004F1FFD" w:rsidRDefault="001727C7" w:rsidP="001727C7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  <w:lang w:val="en-ID"/>
        </w:rPr>
      </w:pPr>
      <w:r>
        <w:rPr>
          <w:rFonts w:ascii="Arial" w:hAnsi="Arial" w:cs="Arial"/>
          <w:lang w:val="id-ID"/>
        </w:rPr>
        <w:t xml:space="preserve">Adalah </w:t>
      </w:r>
      <w:r w:rsidR="00256E9E">
        <w:rPr>
          <w:rFonts w:ascii="Arial" w:hAnsi="Arial" w:cs="Arial"/>
          <w:lang w:val="id-ID"/>
        </w:rPr>
        <w:t xml:space="preserve">nilai ambang batas </w:t>
      </w:r>
      <w:r>
        <w:rPr>
          <w:rFonts w:ascii="Arial" w:hAnsi="Arial" w:cs="Arial"/>
          <w:lang w:val="id-ID"/>
        </w:rPr>
        <w:t>untuk radiasi ultraviolet dengan panjang</w:t>
      </w:r>
      <w:r w:rsidR="00023C14">
        <w:rPr>
          <w:rFonts w:ascii="Arial" w:hAnsi="Arial" w:cs="Arial"/>
          <w:lang w:val="id-ID"/>
        </w:rPr>
        <w:t xml:space="preserve"> gelombang 200nm sampai 400nm</w:t>
      </w:r>
      <w:r w:rsidR="00256E9E">
        <w:rPr>
          <w:rFonts w:ascii="Arial" w:hAnsi="Arial" w:cs="Arial"/>
          <w:lang w:val="id-ID"/>
        </w:rPr>
        <w:t>, dan mewakili kondisi-kondisi yang dipercaya bahwa setiap pekerja bisa terpajan secara terus menerus tanpa adanya dampak kesehatan akut yang merugikan</w:t>
      </w:r>
      <w:r>
        <w:rPr>
          <w:rFonts w:ascii="Arial" w:hAnsi="Arial" w:cs="Arial"/>
          <w:lang w:val="id-ID"/>
        </w:rPr>
        <w:t xml:space="preserve">. </w:t>
      </w:r>
      <w:r w:rsidRPr="00F90A14">
        <w:rPr>
          <w:rFonts w:ascii="Arial" w:hAnsi="Arial" w:cs="Arial"/>
          <w:b/>
          <w:i/>
          <w:lang w:val="id-ID"/>
        </w:rPr>
        <w:t>(</w:t>
      </w:r>
      <w:r w:rsidRPr="00F90A14">
        <w:rPr>
          <w:rFonts w:ascii="Arial" w:hAnsi="Arial" w:cs="Arial"/>
          <w:b/>
          <w:bCs/>
          <w:i/>
          <w:lang w:val="id-ID"/>
        </w:rPr>
        <w:t>Permenkes RI No. 70 tahun 2016)</w:t>
      </w:r>
      <w:r w:rsidR="004F1FFD">
        <w:rPr>
          <w:rFonts w:ascii="Arial" w:hAnsi="Arial" w:cs="Arial"/>
          <w:b/>
          <w:bCs/>
          <w:i/>
          <w:lang w:val="en-ID"/>
        </w:rPr>
        <w:t>.</w:t>
      </w:r>
    </w:p>
    <w:p w14:paraId="072C1CE3" w14:textId="77777777" w:rsidR="00D80775" w:rsidRPr="00D80775" w:rsidRDefault="00D80775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 (</w:t>
      </w:r>
      <w:r w:rsidRPr="00966655">
        <w:rPr>
          <w:rFonts w:ascii="Arial" w:hAnsi="Arial" w:cs="Arial"/>
          <w:b/>
          <w:i/>
          <w:iCs/>
          <w:lang w:val="id-ID"/>
        </w:rPr>
        <w:t>Healt, Safety, Environment</w:t>
      </w:r>
      <w:r>
        <w:rPr>
          <w:rFonts w:ascii="Arial" w:hAnsi="Arial" w:cs="Arial"/>
          <w:b/>
          <w:lang w:val="id-ID"/>
        </w:rPr>
        <w:t>)</w:t>
      </w:r>
    </w:p>
    <w:p w14:paraId="425CDCE6" w14:textId="77777777" w:rsidR="00D80775" w:rsidRPr="0051750E" w:rsidRDefault="00D80775" w:rsidP="00D80775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Adalah bagian yang bertugas dan bertanggung jawab atas keselamatan, kesehatan kerja, dan pengelolaan lingkungan.</w:t>
      </w:r>
    </w:p>
    <w:p w14:paraId="7F933260" w14:textId="77777777" w:rsidR="00A46AE1" w:rsidRPr="00A46AE1" w:rsidRDefault="00A46AE1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APD (Alat Pelindung Diri)</w:t>
      </w:r>
    </w:p>
    <w:p w14:paraId="4D009060" w14:textId="77777777" w:rsidR="00A46AE1" w:rsidRPr="00A46AE1" w:rsidRDefault="00A46AE1" w:rsidP="00A46AE1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Adalah alat yang mempunyai kemampuan untuk melindungi seseorang yang fungsinya mengisolasi sebagian atau seluruh tubuh dari potensi bahaya di tempat kerja.</w:t>
      </w:r>
    </w:p>
    <w:p w14:paraId="29AF8453" w14:textId="77777777" w:rsidR="0088542C" w:rsidRPr="000940F1" w:rsidRDefault="001E04EA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Mesin Las</w:t>
      </w:r>
    </w:p>
    <w:p w14:paraId="4D7428A3" w14:textId="77777777" w:rsidR="006A641C" w:rsidRPr="006A641C" w:rsidRDefault="00936EB8" w:rsidP="006A641C">
      <w:pPr>
        <w:pStyle w:val="ListParagraph"/>
        <w:spacing w:after="0"/>
        <w:ind w:left="810"/>
        <w:jc w:val="both"/>
        <w:rPr>
          <w:rFonts w:ascii="Arial" w:hAnsi="Arial" w:cs="Arial"/>
          <w:b/>
          <w:i/>
          <w:lang w:val="id-ID"/>
        </w:rPr>
      </w:pPr>
      <w:r w:rsidRPr="0051750E">
        <w:rPr>
          <w:rFonts w:ascii="Arial" w:hAnsi="Arial" w:cs="Arial"/>
          <w:lang w:val="de-DE"/>
        </w:rPr>
        <w:t xml:space="preserve">Adalah </w:t>
      </w:r>
      <w:r w:rsidR="00D24D9A">
        <w:rPr>
          <w:rFonts w:ascii="Arial" w:hAnsi="Arial" w:cs="Arial"/>
          <w:lang w:val="id-ID"/>
        </w:rPr>
        <w:t>mesin yang berfungsi dan dipergunakan untuk proses penyambungan logam atau pengelasan</w:t>
      </w:r>
      <w:r w:rsidR="00EA01FB" w:rsidRPr="000940F1">
        <w:rPr>
          <w:rFonts w:ascii="Arial" w:hAnsi="Arial" w:cs="Arial"/>
          <w:b/>
          <w:i/>
          <w:lang w:val="id-ID"/>
        </w:rPr>
        <w:t>.</w:t>
      </w:r>
    </w:p>
    <w:p w14:paraId="7C47CFCD" w14:textId="77777777" w:rsidR="006A641C" w:rsidRPr="00524931" w:rsidRDefault="00006943" w:rsidP="00B24336">
      <w:pPr>
        <w:pStyle w:val="ListParagraph"/>
        <w:numPr>
          <w:ilvl w:val="1"/>
          <w:numId w:val="2"/>
        </w:numPr>
        <w:tabs>
          <w:tab w:val="left" w:pos="810"/>
        </w:tabs>
        <w:spacing w:after="0"/>
        <w:ind w:left="810" w:hanging="450"/>
        <w:jc w:val="both"/>
        <w:rPr>
          <w:rFonts w:ascii="Arial" w:hAnsi="Arial" w:cs="Arial"/>
          <w:b/>
          <w:i/>
        </w:rPr>
      </w:pPr>
      <w:r>
        <w:rPr>
          <w:rFonts w:ascii="Arial" w:hAnsi="Arial" w:cs="Arial"/>
          <w:b/>
          <w:lang w:val="id-ID"/>
        </w:rPr>
        <w:t>Mesin Potong</w:t>
      </w:r>
    </w:p>
    <w:p w14:paraId="69FBDC76" w14:textId="400B67EE" w:rsidR="00E03767" w:rsidRDefault="006A641C" w:rsidP="00F75762">
      <w:pPr>
        <w:pStyle w:val="ListParagraph"/>
        <w:tabs>
          <w:tab w:val="left" w:pos="810"/>
        </w:tabs>
        <w:spacing w:after="0"/>
        <w:ind w:left="810"/>
        <w:jc w:val="both"/>
        <w:rPr>
          <w:rFonts w:ascii="Arial" w:hAnsi="Arial" w:cs="Arial"/>
          <w:lang w:val="id-ID"/>
        </w:rPr>
      </w:pPr>
      <w:r>
        <w:rPr>
          <w:rFonts w:ascii="Arial" w:hAnsi="Arial" w:cs="Arial"/>
          <w:lang w:val="id-ID"/>
        </w:rPr>
        <w:t xml:space="preserve">Adalah </w:t>
      </w:r>
      <w:r w:rsidR="00524931">
        <w:rPr>
          <w:rFonts w:ascii="Arial" w:hAnsi="Arial" w:cs="Arial"/>
          <w:lang w:val="id-ID"/>
        </w:rPr>
        <w:t xml:space="preserve">mesin yang </w:t>
      </w:r>
      <w:r w:rsidR="00006943">
        <w:rPr>
          <w:rFonts w:ascii="Arial" w:hAnsi="Arial" w:cs="Arial"/>
          <w:lang w:val="id-ID"/>
        </w:rPr>
        <w:t>berfungsi dan dipergunakan untuk proses potong bahan-bahan (</w:t>
      </w:r>
      <w:proofErr w:type="spellStart"/>
      <w:r w:rsidR="004F1FFD">
        <w:rPr>
          <w:rFonts w:ascii="Arial" w:hAnsi="Arial" w:cs="Arial"/>
          <w:lang w:val="en-ID"/>
        </w:rPr>
        <w:t>logam</w:t>
      </w:r>
      <w:proofErr w:type="spellEnd"/>
      <w:r w:rsidR="00006943">
        <w:rPr>
          <w:rFonts w:ascii="Arial" w:hAnsi="Arial" w:cs="Arial"/>
          <w:lang w:val="id-ID"/>
        </w:rPr>
        <w:t>, kayu d</w:t>
      </w:r>
      <w:r w:rsidR="004F1FFD">
        <w:rPr>
          <w:rFonts w:ascii="Arial" w:hAnsi="Arial" w:cs="Arial"/>
          <w:lang w:val="en-ID"/>
        </w:rPr>
        <w:t xml:space="preserve">an </w:t>
      </w:r>
      <w:r w:rsidR="00006943">
        <w:rPr>
          <w:rFonts w:ascii="Arial" w:hAnsi="Arial" w:cs="Arial"/>
          <w:lang w:val="id-ID"/>
        </w:rPr>
        <w:t>l</w:t>
      </w:r>
      <w:r w:rsidR="004F1FFD">
        <w:rPr>
          <w:rFonts w:ascii="Arial" w:hAnsi="Arial" w:cs="Arial"/>
          <w:lang w:val="en-ID"/>
        </w:rPr>
        <w:t xml:space="preserve">ain </w:t>
      </w:r>
      <w:r w:rsidR="00006943">
        <w:rPr>
          <w:rFonts w:ascii="Arial" w:hAnsi="Arial" w:cs="Arial"/>
          <w:lang w:val="id-ID"/>
        </w:rPr>
        <w:t>l</w:t>
      </w:r>
      <w:r w:rsidR="004F1FFD">
        <w:rPr>
          <w:rFonts w:ascii="Arial" w:hAnsi="Arial" w:cs="Arial"/>
          <w:lang w:val="en-ID"/>
        </w:rPr>
        <w:t>ain</w:t>
      </w:r>
      <w:r w:rsidR="00006943">
        <w:rPr>
          <w:rFonts w:ascii="Arial" w:hAnsi="Arial" w:cs="Arial"/>
          <w:lang w:val="id-ID"/>
        </w:rPr>
        <w:t>)</w:t>
      </w:r>
    </w:p>
    <w:p w14:paraId="7E4597C5" w14:textId="77777777" w:rsidR="001727C7" w:rsidRPr="001727C7" w:rsidRDefault="001727C7" w:rsidP="001727C7">
      <w:pPr>
        <w:tabs>
          <w:tab w:val="left" w:pos="810"/>
        </w:tabs>
        <w:jc w:val="both"/>
        <w:rPr>
          <w:rFonts w:cs="Arial"/>
          <w:lang w:val="id-ID"/>
        </w:rPr>
      </w:pPr>
    </w:p>
    <w:p w14:paraId="4EDC58E7" w14:textId="77777777" w:rsidR="00A01015" w:rsidRPr="001C1BFB" w:rsidRDefault="00A01015" w:rsidP="00B24336">
      <w:pPr>
        <w:tabs>
          <w:tab w:val="left" w:pos="1230"/>
        </w:tabs>
        <w:spacing w:line="276" w:lineRule="auto"/>
        <w:jc w:val="both"/>
        <w:rPr>
          <w:rFonts w:cs="Arial"/>
          <w:szCs w:val="22"/>
          <w:lang w:val="id-ID"/>
        </w:rPr>
      </w:pPr>
    </w:p>
    <w:p w14:paraId="764B64F7" w14:textId="77777777" w:rsidR="00DE0C79" w:rsidRPr="00DE0C79" w:rsidRDefault="00936EB8" w:rsidP="00B24336">
      <w:pPr>
        <w:pStyle w:val="ListParagraph"/>
        <w:numPr>
          <w:ilvl w:val="0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ETENTUAN UMUM</w:t>
      </w:r>
    </w:p>
    <w:p w14:paraId="456D49C5" w14:textId="77777777" w:rsidR="00DE0C79" w:rsidRPr="0051750E" w:rsidRDefault="00776DFC" w:rsidP="00B24336">
      <w:pPr>
        <w:pStyle w:val="ListParagraph"/>
        <w:numPr>
          <w:ilvl w:val="1"/>
          <w:numId w:val="2"/>
        </w:numPr>
        <w:tabs>
          <w:tab w:val="left" w:pos="8865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Pekerjaan pengelasan dan pemotongan harus dilakukan di tempat terbuka atau di lokasi yang berventilasi baik.</w:t>
      </w:r>
      <w:r w:rsidR="00B53FD7">
        <w:rPr>
          <w:rFonts w:ascii="Arial" w:hAnsi="Arial" w:cs="Arial"/>
          <w:lang w:val="id-ID"/>
        </w:rPr>
        <w:t xml:space="preserve"> </w:t>
      </w:r>
    </w:p>
    <w:p w14:paraId="0CB3F618" w14:textId="109EE929" w:rsidR="00210A00" w:rsidRPr="0051750E" w:rsidRDefault="00776DFC" w:rsidP="00210A00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lastRenderedPageBreak/>
        <w:t>Alat pemadam kebakaran yang memadai harus dilengkapi di sekitar lokasi kerja pengelasan dan pemotongan</w:t>
      </w:r>
      <w:r w:rsidR="004F1FFD" w:rsidRPr="0051750E">
        <w:rPr>
          <w:rFonts w:ascii="Arial" w:hAnsi="Arial" w:cs="Arial"/>
          <w:lang w:val="de-DE"/>
        </w:rPr>
        <w:t>.</w:t>
      </w:r>
    </w:p>
    <w:p w14:paraId="6EF49CEE" w14:textId="77777777" w:rsidR="00DE0C79" w:rsidRPr="0051750E" w:rsidRDefault="00776DFC" w:rsidP="00B24336">
      <w:pPr>
        <w:pStyle w:val="ListParagraph"/>
        <w:numPr>
          <w:ilvl w:val="1"/>
          <w:numId w:val="2"/>
        </w:numPr>
        <w:tabs>
          <w:tab w:val="left" w:pos="1418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Setiap bahan yang mudah terbakar harus dibuang atau dilindungi dengan lembaran baja atau lembaran yang tahan panas api, percikan dan slag dari pengelasan dan pemotongan.</w:t>
      </w:r>
    </w:p>
    <w:p w14:paraId="393548BA" w14:textId="4AE7E522" w:rsidR="009151BF" w:rsidRPr="0051750E" w:rsidRDefault="009151BF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NAB dari Durasi pajanan radiasi ultraviolet yang diperkenankan </w:t>
      </w:r>
      <w:r w:rsidR="00784388">
        <w:rPr>
          <w:rFonts w:ascii="Arial" w:hAnsi="Arial" w:cs="Arial"/>
          <w:lang w:val="id-ID"/>
        </w:rPr>
        <w:t xml:space="preserve">untuk radiasi ultraviolet dengan panjang gelombang 200nm sampai 400nm </w:t>
      </w:r>
      <w:r>
        <w:rPr>
          <w:rFonts w:ascii="Arial" w:hAnsi="Arial" w:cs="Arial"/>
          <w:lang w:val="id-ID"/>
        </w:rPr>
        <w:t xml:space="preserve">adalah </w:t>
      </w:r>
      <w:r w:rsidRPr="00F90A14">
        <w:rPr>
          <w:rFonts w:ascii="Arial" w:hAnsi="Arial" w:cs="Arial"/>
          <w:b/>
          <w:i/>
          <w:lang w:val="id-ID"/>
        </w:rPr>
        <w:t>(Kemenaker nomor KEP.51/MEN/1999</w:t>
      </w:r>
      <w:r>
        <w:rPr>
          <w:rFonts w:ascii="Arial" w:hAnsi="Arial" w:cs="Arial"/>
          <w:b/>
          <w:i/>
          <w:lang w:val="id-ID"/>
        </w:rPr>
        <w:t>)</w:t>
      </w:r>
      <w:r w:rsidR="004F1FFD" w:rsidRPr="0051750E">
        <w:rPr>
          <w:rFonts w:ascii="Arial" w:hAnsi="Arial" w:cs="Arial"/>
          <w:b/>
          <w:i/>
          <w:lang w:val="de-DE"/>
        </w:rPr>
        <w:t xml:space="preserve"> </w:t>
      </w:r>
      <w:r>
        <w:rPr>
          <w:rFonts w:ascii="Arial" w:hAnsi="Arial" w:cs="Arial"/>
          <w:b/>
          <w:i/>
          <w:lang w:val="id-ID"/>
        </w:rPr>
        <w:t>:</w:t>
      </w:r>
    </w:p>
    <w:p w14:paraId="4C33E18F" w14:textId="77777777" w:rsidR="009151BF" w:rsidRPr="00362953" w:rsidRDefault="009151BF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</w:t>
      </w:r>
      <w:r w:rsidR="00AF695A">
        <w:rPr>
          <w:rFonts w:ascii="Arial" w:hAnsi="Arial" w:cs="Arial"/>
          <w:lang w:val="id-ID"/>
        </w:rPr>
        <w:t xml:space="preserve"> 8 jam maka iridasi efektif 0.1</w:t>
      </w:r>
      <w:r w:rsidR="00362953">
        <w:rPr>
          <w:rFonts w:ascii="Arial" w:hAnsi="Arial" w:cs="Arial"/>
          <w:lang w:val="id-ID"/>
        </w:rPr>
        <w:t xml:space="preserve"> </w:t>
      </w:r>
      <w:r w:rsidR="00AF695A">
        <w:rPr>
          <w:rFonts w:ascii="Arial" w:hAnsi="Arial" w:cs="Arial"/>
          <w:lang w:val="id-ID"/>
        </w:rPr>
        <w:t>μW/cm</w:t>
      </w:r>
      <w:r w:rsidR="00AF695A">
        <w:rPr>
          <w:rFonts w:ascii="Arial" w:hAnsi="Arial" w:cs="Arial"/>
          <w:vertAlign w:val="superscript"/>
          <w:lang w:val="id-ID"/>
        </w:rPr>
        <w:t>2</w:t>
      </w:r>
      <w:r>
        <w:rPr>
          <w:rFonts w:ascii="Arial" w:hAnsi="Arial" w:cs="Arial"/>
          <w:lang w:val="id-ID"/>
        </w:rPr>
        <w:t xml:space="preserve"> </w:t>
      </w:r>
    </w:p>
    <w:p w14:paraId="7D610A8E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4 jam maka iridasi efektif 0.2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0EDEE11A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2 jam maka iridasi efektif 0.4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176E4B22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1 jam maka iridasi efektif 0.8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7D452307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30 menit maka iridasi efektif 1.7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605DAEEA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15 menit maka iridasi efektif 3.3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050C2C17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10 menit maka iridasi efektif 5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3F04231B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5 menit maka iridasi efektif 10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1CC397DB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1 menit maka iridasi efektif 50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16A56642" w14:textId="77777777" w:rsidR="00362953" w:rsidRPr="00362953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30 detik maka iridasi efektif 100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6250A035" w14:textId="77777777" w:rsidR="00362953" w:rsidRPr="001F407A" w:rsidRDefault="00362953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10 detik maka iridasi efektif 300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4A1EEDDD" w14:textId="77777777" w:rsidR="001F407A" w:rsidRPr="001F407A" w:rsidRDefault="001F407A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1 detik maka iridasi efektif 3000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1F98249C" w14:textId="77777777" w:rsidR="001F407A" w:rsidRPr="001F407A" w:rsidRDefault="001F407A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0.5 detik maka iridasi efektif 6000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2AC128AC" w14:textId="77777777" w:rsidR="001F407A" w:rsidRPr="009151BF" w:rsidRDefault="001F407A" w:rsidP="009151BF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asa pemajanan per hari untuk 0.1 detik maka iridasi efektif 30000 μW/cm</w:t>
      </w:r>
      <w:r>
        <w:rPr>
          <w:rFonts w:ascii="Arial" w:hAnsi="Arial" w:cs="Arial"/>
          <w:vertAlign w:val="superscript"/>
          <w:lang w:val="id-ID"/>
        </w:rPr>
        <w:t>2</w:t>
      </w:r>
    </w:p>
    <w:p w14:paraId="4F422A92" w14:textId="77777777" w:rsidR="00B53FD7" w:rsidRPr="00B53FD7" w:rsidRDefault="00F633AB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las dan pembantu harus memakai pakaian dan APD yang tepat selama p</w:t>
      </w:r>
      <w:r w:rsidR="00D141F6">
        <w:rPr>
          <w:rFonts w:ascii="Arial" w:hAnsi="Arial" w:cs="Arial"/>
          <w:lang w:val="id-ID"/>
        </w:rPr>
        <w:t xml:space="preserve">roses pengelasan dan pemotongan, APD yang dimaksud </w:t>
      </w:r>
      <w:r>
        <w:rPr>
          <w:rFonts w:ascii="Arial" w:hAnsi="Arial" w:cs="Arial"/>
          <w:lang w:val="id-ID"/>
        </w:rPr>
        <w:t>yaitu :</w:t>
      </w:r>
    </w:p>
    <w:p w14:paraId="386805F2" w14:textId="3B637940" w:rsidR="00B53FD7" w:rsidRPr="00646DA2" w:rsidRDefault="00F633AB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kai </w:t>
      </w:r>
      <w:r w:rsidRPr="00F633AB">
        <w:rPr>
          <w:rFonts w:ascii="Arial" w:hAnsi="Arial" w:cs="Arial"/>
          <w:i/>
          <w:lang w:val="id-ID"/>
        </w:rPr>
        <w:t>face shield</w:t>
      </w:r>
      <w:r w:rsidR="004F1FFD">
        <w:rPr>
          <w:rFonts w:ascii="Arial" w:hAnsi="Arial" w:cs="Arial"/>
          <w:i/>
          <w:lang w:val="en-ID"/>
        </w:rPr>
        <w:t>.</w:t>
      </w:r>
    </w:p>
    <w:p w14:paraId="09B8E5C4" w14:textId="722F5E4B" w:rsidR="00646DA2" w:rsidRPr="00646DA2" w:rsidRDefault="00F633AB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kai Celemek kulit yang tidak mudah terbakar</w:t>
      </w:r>
      <w:r w:rsidR="004F1FFD">
        <w:rPr>
          <w:rFonts w:ascii="Arial" w:hAnsi="Arial" w:cs="Arial"/>
          <w:lang w:val="en-ID"/>
        </w:rPr>
        <w:t>.</w:t>
      </w:r>
    </w:p>
    <w:p w14:paraId="1553434F" w14:textId="1E415F7B" w:rsidR="00646DA2" w:rsidRPr="00F633AB" w:rsidRDefault="00F633AB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kai sarung tangan kulit yang tidak mudah terbakar</w:t>
      </w:r>
      <w:r w:rsidR="004F1FFD">
        <w:rPr>
          <w:rFonts w:ascii="Arial" w:hAnsi="Arial" w:cs="Arial"/>
          <w:lang w:val="en-ID"/>
        </w:rPr>
        <w:t>.</w:t>
      </w:r>
    </w:p>
    <w:p w14:paraId="3649DC88" w14:textId="4CF8AB74" w:rsidR="00F633AB" w:rsidRPr="00F633AB" w:rsidRDefault="00F633AB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kai masker pengelasan</w:t>
      </w:r>
      <w:r w:rsidR="004F1FFD">
        <w:rPr>
          <w:rFonts w:ascii="Arial" w:hAnsi="Arial" w:cs="Arial"/>
          <w:lang w:val="en-ID"/>
        </w:rPr>
        <w:t>.</w:t>
      </w:r>
    </w:p>
    <w:p w14:paraId="4A9E150A" w14:textId="7AD65CB3" w:rsidR="00F633AB" w:rsidRPr="00F633AB" w:rsidRDefault="00F633AB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kai </w:t>
      </w:r>
      <w:r>
        <w:rPr>
          <w:rFonts w:ascii="Arial" w:hAnsi="Arial" w:cs="Arial"/>
          <w:i/>
          <w:lang w:val="id-ID"/>
        </w:rPr>
        <w:t xml:space="preserve">Welding shield </w:t>
      </w:r>
      <w:r>
        <w:rPr>
          <w:rFonts w:ascii="Arial" w:hAnsi="Arial" w:cs="Arial"/>
          <w:lang w:val="id-ID"/>
        </w:rPr>
        <w:t>dan kacamata las</w:t>
      </w:r>
      <w:r w:rsidR="004F1FFD">
        <w:rPr>
          <w:rFonts w:ascii="Arial" w:hAnsi="Arial" w:cs="Arial"/>
          <w:lang w:val="en-ID"/>
        </w:rPr>
        <w:t>.</w:t>
      </w:r>
    </w:p>
    <w:p w14:paraId="2D99ECFC" w14:textId="0CAF3DE2" w:rsidR="00F633AB" w:rsidRPr="00D141F6" w:rsidRDefault="00F633AB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kai </w:t>
      </w:r>
      <w:r w:rsidRPr="00F633AB">
        <w:rPr>
          <w:rFonts w:ascii="Arial" w:hAnsi="Arial" w:cs="Arial"/>
          <w:i/>
          <w:lang w:val="id-ID"/>
        </w:rPr>
        <w:t>Ear muff</w:t>
      </w:r>
      <w:r>
        <w:rPr>
          <w:rFonts w:ascii="Arial" w:hAnsi="Arial" w:cs="Arial"/>
          <w:lang w:val="id-ID"/>
        </w:rPr>
        <w:t xml:space="preserve"> ketika proses potong</w:t>
      </w:r>
      <w:r w:rsidR="004F1FFD">
        <w:rPr>
          <w:rFonts w:ascii="Arial" w:hAnsi="Arial" w:cs="Arial"/>
          <w:lang w:val="en-ID"/>
        </w:rPr>
        <w:t>.</w:t>
      </w:r>
    </w:p>
    <w:p w14:paraId="05255CE9" w14:textId="3D4E29C9" w:rsidR="00D141F6" w:rsidRPr="00B53FD7" w:rsidRDefault="00D141F6" w:rsidP="00B24336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makai </w:t>
      </w:r>
      <w:r w:rsidRPr="00D141F6">
        <w:rPr>
          <w:rFonts w:ascii="Arial" w:hAnsi="Arial" w:cs="Arial"/>
          <w:i/>
          <w:lang w:val="id-ID"/>
        </w:rPr>
        <w:t>Safety shoes</w:t>
      </w:r>
      <w:r>
        <w:rPr>
          <w:rFonts w:ascii="Arial" w:hAnsi="Arial" w:cs="Arial"/>
          <w:lang w:val="id-ID"/>
        </w:rPr>
        <w:t xml:space="preserve"> yang tidak mudah terbakar</w:t>
      </w:r>
      <w:r w:rsidR="004F1FFD">
        <w:rPr>
          <w:rFonts w:ascii="Arial" w:hAnsi="Arial" w:cs="Arial"/>
          <w:lang w:val="en-ID"/>
        </w:rPr>
        <w:t>.</w:t>
      </w:r>
    </w:p>
    <w:p w14:paraId="056A1690" w14:textId="77777777" w:rsidR="004F335C" w:rsidRPr="0051750E" w:rsidRDefault="005A3369" w:rsidP="00B24336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Pelabelan tentang keselamatan pengelasan, pemakaian APD dan perlengkapannya harus ditempel di area pengelasan dan pemotongan.</w:t>
      </w:r>
    </w:p>
    <w:p w14:paraId="51F04377" w14:textId="77777777" w:rsidR="00924328" w:rsidRPr="0051750E" w:rsidRDefault="00AD282F" w:rsidP="00EF25BD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Pengelasan dan pemotongan di ruang </w:t>
      </w:r>
      <w:r w:rsidR="00924328">
        <w:rPr>
          <w:rFonts w:ascii="Arial" w:hAnsi="Arial" w:cs="Arial"/>
          <w:lang w:val="id-ID"/>
        </w:rPr>
        <w:t>terbatas dalam waktu yang lama maka :</w:t>
      </w:r>
    </w:p>
    <w:p w14:paraId="09590C11" w14:textId="7B34A90A" w:rsidR="00AD282F" w:rsidRPr="0051750E" w:rsidRDefault="00AD282F" w:rsidP="00924328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ventilasi harus disediakan dan konsentrasi oksigen harus lebih besar dari 19.5%</w:t>
      </w:r>
      <w:r w:rsidR="004F1FFD" w:rsidRPr="0051750E">
        <w:rPr>
          <w:rFonts w:ascii="Arial" w:hAnsi="Arial" w:cs="Arial"/>
          <w:lang w:val="de-DE"/>
        </w:rPr>
        <w:t>.</w:t>
      </w:r>
    </w:p>
    <w:p w14:paraId="3830A7DE" w14:textId="7AA5D517" w:rsidR="00924328" w:rsidRPr="0051750E" w:rsidRDefault="00924328" w:rsidP="00924328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perubahan udara minimal harus 10 kali/jam kubik volume ruangan</w:t>
      </w:r>
      <w:r w:rsidR="004F1FFD" w:rsidRPr="0051750E">
        <w:rPr>
          <w:rFonts w:ascii="Arial" w:hAnsi="Arial" w:cs="Arial"/>
          <w:lang w:val="de-DE"/>
        </w:rPr>
        <w:t>.</w:t>
      </w:r>
    </w:p>
    <w:p w14:paraId="3DA4B243" w14:textId="46ECC1BA" w:rsidR="00924328" w:rsidRPr="00AD282F" w:rsidRDefault="00924328" w:rsidP="00924328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kecepatan udara di sekitar tukang las minimal harus 0.3m/detik</w:t>
      </w:r>
      <w:r w:rsidR="004F1FFD">
        <w:rPr>
          <w:rFonts w:ascii="Arial" w:hAnsi="Arial" w:cs="Arial"/>
          <w:lang w:val="en-ID"/>
        </w:rPr>
        <w:t>.</w:t>
      </w:r>
    </w:p>
    <w:p w14:paraId="72577A2C" w14:textId="2B84E940" w:rsidR="00F564EF" w:rsidRPr="00F564EF" w:rsidRDefault="00F564EF" w:rsidP="00924328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ascii="Arial" w:hAnsi="Arial" w:cs="Arial"/>
        </w:rPr>
      </w:pPr>
      <w:r w:rsidRPr="00F564EF">
        <w:rPr>
          <w:rFonts w:ascii="Arial" w:hAnsi="Arial" w:cs="Arial"/>
        </w:rPr>
        <w:t xml:space="preserve">Pada </w:t>
      </w:r>
      <w:proofErr w:type="spellStart"/>
      <w:r w:rsidRPr="00F564EF">
        <w:rPr>
          <w:rFonts w:ascii="Arial" w:hAnsi="Arial" w:cs="Arial"/>
        </w:rPr>
        <w:t>individu</w:t>
      </w:r>
      <w:proofErr w:type="spellEnd"/>
      <w:r w:rsidRPr="00F564EF">
        <w:rPr>
          <w:rFonts w:ascii="Arial" w:hAnsi="Arial" w:cs="Arial"/>
        </w:rPr>
        <w:t xml:space="preserve"> yang </w:t>
      </w:r>
      <w:proofErr w:type="spellStart"/>
      <w:r w:rsidRPr="00F564EF">
        <w:rPr>
          <w:rFonts w:ascii="Arial" w:hAnsi="Arial" w:cs="Arial"/>
        </w:rPr>
        <w:t>fotosensitif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atau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individu</w:t>
      </w:r>
      <w:proofErr w:type="spellEnd"/>
      <w:r w:rsidRPr="00F564EF">
        <w:rPr>
          <w:rFonts w:ascii="Arial" w:hAnsi="Arial" w:cs="Arial"/>
        </w:rPr>
        <w:t xml:space="preserve"> yang </w:t>
      </w:r>
      <w:proofErr w:type="spellStart"/>
      <w:r w:rsidRPr="00F564EF">
        <w:rPr>
          <w:rFonts w:ascii="Arial" w:hAnsi="Arial" w:cs="Arial"/>
        </w:rPr>
        <w:t>secara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bersamaan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terpajan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dengan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bahan-bahan</w:t>
      </w:r>
      <w:proofErr w:type="spellEnd"/>
      <w:r w:rsidRPr="00F564EF">
        <w:rPr>
          <w:rFonts w:ascii="Arial" w:hAnsi="Arial" w:cs="Arial"/>
        </w:rPr>
        <w:t xml:space="preserve"> yang </w:t>
      </w:r>
      <w:proofErr w:type="spellStart"/>
      <w:r w:rsidRPr="00F564EF">
        <w:rPr>
          <w:rFonts w:ascii="Arial" w:hAnsi="Arial" w:cs="Arial"/>
        </w:rPr>
        <w:t>dapat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mengakibatkan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fotosensitif</w:t>
      </w:r>
      <w:proofErr w:type="spellEnd"/>
      <w:r w:rsidRPr="00F564EF">
        <w:rPr>
          <w:rFonts w:ascii="Arial" w:hAnsi="Arial" w:cs="Arial"/>
        </w:rPr>
        <w:t xml:space="preserve">, </w:t>
      </w:r>
      <w:proofErr w:type="spellStart"/>
      <w:r w:rsidRPr="00F564EF">
        <w:rPr>
          <w:rFonts w:ascii="Arial" w:hAnsi="Arial" w:cs="Arial"/>
        </w:rPr>
        <w:t>maka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tidak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dianjurkan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untuk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terpajan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dengan</w:t>
      </w:r>
      <w:proofErr w:type="spellEnd"/>
      <w:r w:rsidRPr="00F564EF">
        <w:rPr>
          <w:rFonts w:ascii="Arial" w:hAnsi="Arial" w:cs="Arial"/>
        </w:rPr>
        <w:t xml:space="preserve"> </w:t>
      </w:r>
      <w:proofErr w:type="spellStart"/>
      <w:r w:rsidRPr="00F564EF">
        <w:rPr>
          <w:rFonts w:ascii="Arial" w:hAnsi="Arial" w:cs="Arial"/>
        </w:rPr>
        <w:t>radiasi</w:t>
      </w:r>
      <w:proofErr w:type="spellEnd"/>
      <w:r w:rsidRPr="00F564EF">
        <w:rPr>
          <w:rFonts w:ascii="Arial" w:hAnsi="Arial" w:cs="Arial"/>
        </w:rPr>
        <w:t xml:space="preserve"> ultraviolet</w:t>
      </w:r>
      <w:r w:rsidR="004F1FFD">
        <w:rPr>
          <w:rFonts w:ascii="Arial" w:hAnsi="Arial" w:cs="Arial"/>
        </w:rPr>
        <w:t>.</w:t>
      </w:r>
    </w:p>
    <w:p w14:paraId="20F6CEEA" w14:textId="24F4F5CC" w:rsidR="00D132C8" w:rsidRPr="00D132C8" w:rsidRDefault="00D132C8" w:rsidP="00924328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jc w:val="both"/>
        <w:rPr>
          <w:rFonts w:cs="Arial"/>
        </w:rPr>
      </w:pPr>
      <w:r>
        <w:rPr>
          <w:rFonts w:ascii="Arial" w:hAnsi="Arial" w:cs="Arial"/>
          <w:lang w:val="id-ID"/>
        </w:rPr>
        <w:t xml:space="preserve">Setiap kabel yang melintasi area pengelasan dan pemotongan harus ditutup atau dilindungi </w:t>
      </w:r>
      <w:r w:rsidR="00FA0A95">
        <w:rPr>
          <w:rFonts w:ascii="Arial" w:hAnsi="Arial" w:cs="Arial"/>
          <w:lang w:val="id-ID"/>
        </w:rPr>
        <w:t>(ditanam)</w:t>
      </w:r>
      <w:r w:rsidR="004F1FFD">
        <w:rPr>
          <w:rFonts w:ascii="Arial" w:hAnsi="Arial" w:cs="Arial"/>
          <w:lang w:val="en-ID"/>
        </w:rPr>
        <w:t>.</w:t>
      </w:r>
    </w:p>
    <w:p w14:paraId="376CB442" w14:textId="77777777" w:rsidR="00D21401" w:rsidRPr="00F45B4D" w:rsidRDefault="00D21401" w:rsidP="00966655">
      <w:pPr>
        <w:pStyle w:val="ListParagraph"/>
        <w:numPr>
          <w:ilvl w:val="1"/>
          <w:numId w:val="2"/>
        </w:numPr>
        <w:tabs>
          <w:tab w:val="left" w:pos="1560"/>
        </w:tabs>
        <w:spacing w:after="0"/>
        <w:ind w:left="924" w:hanging="567"/>
        <w:jc w:val="both"/>
        <w:rPr>
          <w:rFonts w:cs="Arial"/>
        </w:rPr>
      </w:pPr>
      <w:r>
        <w:rPr>
          <w:rFonts w:ascii="Arial" w:hAnsi="Arial" w:cs="Arial"/>
          <w:lang w:val="id-ID"/>
        </w:rPr>
        <w:t>Operator las selama proses pengelasan :</w:t>
      </w:r>
    </w:p>
    <w:p w14:paraId="604C2C3B" w14:textId="50A1F0BF" w:rsidR="00D21401" w:rsidRPr="00F45B4D" w:rsidRDefault="00D21401" w:rsidP="00D21401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</w:rPr>
      </w:pPr>
      <w:r>
        <w:rPr>
          <w:rFonts w:ascii="Arial" w:hAnsi="Arial" w:cs="Arial"/>
          <w:lang w:val="id-ID"/>
        </w:rPr>
        <w:t>Harus bekerja di</w:t>
      </w:r>
      <w:r w:rsidR="004F1FFD">
        <w:rPr>
          <w:rFonts w:ascii="Arial" w:hAnsi="Arial" w:cs="Arial"/>
          <w:lang w:val="en-ID"/>
        </w:rPr>
        <w:t xml:space="preserve"> </w:t>
      </w:r>
      <w:r>
        <w:rPr>
          <w:rFonts w:ascii="Arial" w:hAnsi="Arial" w:cs="Arial"/>
          <w:lang w:val="id-ID"/>
        </w:rPr>
        <w:t xml:space="preserve">permukaan yang kering dan tidak memakai sarung tangan dan pakaian yang basah. </w:t>
      </w:r>
    </w:p>
    <w:p w14:paraId="6549AE9F" w14:textId="36BD54F7" w:rsidR="00D21401" w:rsidRPr="00D21401" w:rsidRDefault="00D21401" w:rsidP="00D21401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</w:rPr>
      </w:pPr>
      <w:r>
        <w:rPr>
          <w:rFonts w:ascii="Arial" w:hAnsi="Arial" w:cs="Arial"/>
          <w:lang w:val="id-ID"/>
        </w:rPr>
        <w:t>Selama bekerja tidak boleh memakai cincin dari logam, gelang atau kalung (mencegah induksi dari peralatan las yang mungkin panas)</w:t>
      </w:r>
      <w:r w:rsidR="004F1FFD">
        <w:rPr>
          <w:rFonts w:ascii="Arial" w:hAnsi="Arial" w:cs="Arial"/>
          <w:lang w:val="en-ID"/>
        </w:rPr>
        <w:t>.</w:t>
      </w:r>
    </w:p>
    <w:p w14:paraId="56BCE5C6" w14:textId="187160F9" w:rsidR="00D21401" w:rsidRPr="0051750E" w:rsidRDefault="00D21401" w:rsidP="00D21401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  <w:lang w:val="de-DE"/>
        </w:rPr>
      </w:pPr>
      <w:r w:rsidRPr="00D21401">
        <w:rPr>
          <w:rFonts w:ascii="Arial" w:hAnsi="Arial" w:cs="Arial"/>
          <w:lang w:val="id-ID"/>
        </w:rPr>
        <w:lastRenderedPageBreak/>
        <w:t>Saklar harus dimatikan setiap kali pekerjaan las dihentikan atau operator meninggalkan lokasi</w:t>
      </w:r>
      <w:r w:rsidR="004F1FFD" w:rsidRPr="0051750E">
        <w:rPr>
          <w:rFonts w:ascii="Arial" w:hAnsi="Arial" w:cs="Arial"/>
          <w:lang w:val="de-DE"/>
        </w:rPr>
        <w:t>.</w:t>
      </w:r>
    </w:p>
    <w:p w14:paraId="27C7B8DE" w14:textId="77777777" w:rsidR="00F45B4D" w:rsidRPr="00F45B4D" w:rsidRDefault="00D21401" w:rsidP="00F24D81">
      <w:pPr>
        <w:pStyle w:val="ListParagraph"/>
        <w:numPr>
          <w:ilvl w:val="1"/>
          <w:numId w:val="2"/>
        </w:numPr>
        <w:tabs>
          <w:tab w:val="left" w:pos="851"/>
        </w:tabs>
        <w:spacing w:after="0"/>
        <w:jc w:val="both"/>
        <w:rPr>
          <w:rFonts w:cs="Arial"/>
        </w:rPr>
      </w:pPr>
      <w:r>
        <w:rPr>
          <w:rFonts w:ascii="Arial" w:hAnsi="Arial" w:cs="Arial"/>
          <w:lang w:val="id-ID"/>
        </w:rPr>
        <w:t>Operator potong</w:t>
      </w:r>
      <w:r w:rsidR="00F45B4D">
        <w:rPr>
          <w:rFonts w:ascii="Arial" w:hAnsi="Arial" w:cs="Arial"/>
          <w:lang w:val="id-ID"/>
        </w:rPr>
        <w:t xml:space="preserve"> </w:t>
      </w:r>
      <w:r w:rsidR="00D132C8">
        <w:rPr>
          <w:rFonts w:ascii="Arial" w:hAnsi="Arial" w:cs="Arial"/>
          <w:lang w:val="id-ID"/>
        </w:rPr>
        <w:t>selama proses pe</w:t>
      </w:r>
      <w:r>
        <w:rPr>
          <w:rFonts w:ascii="Arial" w:hAnsi="Arial" w:cs="Arial"/>
          <w:lang w:val="id-ID"/>
        </w:rPr>
        <w:t>motongan</w:t>
      </w:r>
      <w:r w:rsidR="00D132C8">
        <w:rPr>
          <w:rFonts w:ascii="Arial" w:hAnsi="Arial" w:cs="Arial"/>
          <w:lang w:val="id-ID"/>
        </w:rPr>
        <w:t xml:space="preserve"> </w:t>
      </w:r>
      <w:r w:rsidR="00F45B4D">
        <w:rPr>
          <w:rFonts w:ascii="Arial" w:hAnsi="Arial" w:cs="Arial"/>
          <w:lang w:val="id-ID"/>
        </w:rPr>
        <w:t>:</w:t>
      </w:r>
    </w:p>
    <w:p w14:paraId="340BF19E" w14:textId="0D91B1D5" w:rsidR="00825995" w:rsidRPr="00F45B4D" w:rsidRDefault="00F45B4D" w:rsidP="00F45B4D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</w:rPr>
      </w:pPr>
      <w:r>
        <w:rPr>
          <w:rFonts w:ascii="Arial" w:hAnsi="Arial" w:cs="Arial"/>
          <w:lang w:val="id-ID"/>
        </w:rPr>
        <w:t>Harus bekerja di permukaan yang kering dan tidak memakai sarung tangan dan pakaian yang basah</w:t>
      </w:r>
      <w:r w:rsidR="004F1FFD">
        <w:rPr>
          <w:rFonts w:ascii="Arial" w:hAnsi="Arial" w:cs="Arial"/>
          <w:lang w:val="en-ID"/>
        </w:rPr>
        <w:t>.</w:t>
      </w:r>
      <w:r w:rsidR="00924328">
        <w:rPr>
          <w:rFonts w:ascii="Arial" w:hAnsi="Arial" w:cs="Arial"/>
          <w:lang w:val="id-ID"/>
        </w:rPr>
        <w:t xml:space="preserve"> </w:t>
      </w:r>
    </w:p>
    <w:p w14:paraId="4941137D" w14:textId="295FF9F1" w:rsidR="00F45B4D" w:rsidRPr="0051750E" w:rsidRDefault="00D132C8" w:rsidP="00F45B4D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  <w:lang w:val="de-DE"/>
        </w:rPr>
      </w:pPr>
      <w:r>
        <w:rPr>
          <w:rFonts w:ascii="Arial" w:hAnsi="Arial" w:cs="Arial"/>
          <w:lang w:val="id-ID"/>
        </w:rPr>
        <w:t xml:space="preserve">Selama bekerja </w:t>
      </w:r>
      <w:r w:rsidR="00D21401">
        <w:rPr>
          <w:rFonts w:ascii="Arial" w:hAnsi="Arial" w:cs="Arial"/>
          <w:lang w:val="id-ID"/>
        </w:rPr>
        <w:t>pastikan tangan berada pada posisi aman dan jauh dari besi potong</w:t>
      </w:r>
      <w:r w:rsidR="004F1FFD" w:rsidRPr="0051750E">
        <w:rPr>
          <w:rFonts w:ascii="Arial" w:hAnsi="Arial" w:cs="Arial"/>
          <w:lang w:val="de-DE"/>
        </w:rPr>
        <w:t>.</w:t>
      </w:r>
    </w:p>
    <w:p w14:paraId="60957B20" w14:textId="5E602E44" w:rsidR="00174E40" w:rsidRPr="0051750E" w:rsidRDefault="00174E40" w:rsidP="00F45B4D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  <w:lang w:val="de-DE"/>
        </w:rPr>
      </w:pPr>
      <w:r>
        <w:rPr>
          <w:rFonts w:ascii="Arial" w:hAnsi="Arial" w:cs="Arial"/>
          <w:lang w:val="id-ID"/>
        </w:rPr>
        <w:t>Selama proses pengukuran bahan yang akan dipotong, mesin potong harus dalam keadaan mati, khusus mesin press potong, untuk pengaman harus diaktifkan selama proses pengukuran</w:t>
      </w:r>
      <w:r w:rsidR="004F1FFD" w:rsidRPr="0051750E">
        <w:rPr>
          <w:rFonts w:ascii="Arial" w:hAnsi="Arial" w:cs="Arial"/>
          <w:lang w:val="de-DE"/>
        </w:rPr>
        <w:t>.</w:t>
      </w:r>
    </w:p>
    <w:p w14:paraId="61A156DC" w14:textId="2ADBD500" w:rsidR="00F95A27" w:rsidRPr="0051750E" w:rsidRDefault="00D132C8" w:rsidP="00F45B4D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  <w:lang w:val="de-DE"/>
        </w:rPr>
      </w:pPr>
      <w:r>
        <w:rPr>
          <w:rFonts w:ascii="Arial" w:hAnsi="Arial" w:cs="Arial"/>
          <w:lang w:val="id-ID"/>
        </w:rPr>
        <w:t xml:space="preserve">Saklar harus dimatikan setiap kali pekerjaan </w:t>
      </w:r>
      <w:r w:rsidR="00174E40">
        <w:rPr>
          <w:rFonts w:ascii="Arial" w:hAnsi="Arial" w:cs="Arial"/>
          <w:lang w:val="id-ID"/>
        </w:rPr>
        <w:t>potong</w:t>
      </w:r>
      <w:r>
        <w:rPr>
          <w:rFonts w:ascii="Arial" w:hAnsi="Arial" w:cs="Arial"/>
          <w:lang w:val="id-ID"/>
        </w:rPr>
        <w:t xml:space="preserve"> dihentikan atau operator meninggalkan lokasi</w:t>
      </w:r>
      <w:r w:rsidR="004F1FFD" w:rsidRPr="0051750E">
        <w:rPr>
          <w:rFonts w:ascii="Arial" w:hAnsi="Arial" w:cs="Arial"/>
          <w:lang w:val="de-DE"/>
        </w:rPr>
        <w:t>.</w:t>
      </w:r>
    </w:p>
    <w:p w14:paraId="058E26C5" w14:textId="4E8722DD" w:rsidR="00D132C8" w:rsidRPr="0051750E" w:rsidRDefault="00F95A27" w:rsidP="00F45B4D">
      <w:pPr>
        <w:pStyle w:val="ListParagraph"/>
        <w:numPr>
          <w:ilvl w:val="2"/>
          <w:numId w:val="2"/>
        </w:numPr>
        <w:tabs>
          <w:tab w:val="left" w:pos="1560"/>
        </w:tabs>
        <w:spacing w:after="0"/>
        <w:ind w:left="1560" w:hanging="709"/>
        <w:jc w:val="both"/>
        <w:rPr>
          <w:rFonts w:cs="Arial"/>
          <w:lang w:val="de-DE"/>
        </w:rPr>
      </w:pPr>
      <w:r>
        <w:rPr>
          <w:rFonts w:ascii="Arial" w:hAnsi="Arial" w:cs="Arial"/>
          <w:lang w:val="id-ID"/>
        </w:rPr>
        <w:t>Tidak diperbolehkan menahan bahan potong dengan kaki atau tangan, selama proses potong berlangsung</w:t>
      </w:r>
      <w:r w:rsidR="004F1FFD" w:rsidRPr="0051750E">
        <w:rPr>
          <w:rFonts w:ascii="Arial" w:hAnsi="Arial" w:cs="Arial"/>
          <w:lang w:val="de-DE"/>
        </w:rPr>
        <w:t>.</w:t>
      </w:r>
      <w:r w:rsidR="00D132C8">
        <w:rPr>
          <w:rFonts w:ascii="Arial" w:hAnsi="Arial" w:cs="Arial"/>
          <w:lang w:val="id-ID"/>
        </w:rPr>
        <w:t xml:space="preserve"> </w:t>
      </w:r>
    </w:p>
    <w:p w14:paraId="3971F5CF" w14:textId="77777777" w:rsidR="00F95A27" w:rsidRPr="0051750E" w:rsidRDefault="00F95A27" w:rsidP="00F95A27">
      <w:pPr>
        <w:pStyle w:val="ListParagraph"/>
        <w:tabs>
          <w:tab w:val="left" w:pos="1560"/>
        </w:tabs>
        <w:spacing w:after="0"/>
        <w:ind w:left="1560"/>
        <w:jc w:val="both"/>
        <w:rPr>
          <w:rFonts w:cs="Arial"/>
          <w:lang w:val="de-DE"/>
        </w:rPr>
      </w:pPr>
    </w:p>
    <w:p w14:paraId="63EFE069" w14:textId="77777777" w:rsidR="00B24336" w:rsidRPr="00B24336" w:rsidRDefault="00936EB8" w:rsidP="00B2433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TANGGUNG JAWAB</w:t>
      </w:r>
    </w:p>
    <w:p w14:paraId="048110A9" w14:textId="77777777" w:rsidR="00B24336" w:rsidRPr="00B24336" w:rsidRDefault="00D80775" w:rsidP="00B2433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Officer Produksi</w:t>
      </w:r>
    </w:p>
    <w:p w14:paraId="6668E82D" w14:textId="77777777" w:rsidR="00B24336" w:rsidRPr="007A508F" w:rsidRDefault="00B24336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 xml:space="preserve">mastikan </w:t>
      </w:r>
      <w:r w:rsidR="00EF25BD">
        <w:rPr>
          <w:rFonts w:ascii="Arial" w:hAnsi="Arial" w:cs="Arial"/>
          <w:lang w:val="id-ID"/>
        </w:rPr>
        <w:t xml:space="preserve">agar </w:t>
      </w:r>
      <w:r w:rsidR="00D80775">
        <w:rPr>
          <w:rFonts w:ascii="Arial" w:hAnsi="Arial" w:cs="Arial"/>
          <w:lang w:val="id-ID"/>
        </w:rPr>
        <w:t>mesin las sudah di inspeksi oleh tim Engineering, dan berfungsi dengan baik.</w:t>
      </w:r>
    </w:p>
    <w:p w14:paraId="619FFCCF" w14:textId="3151452A" w:rsidR="007A508F" w:rsidRPr="00B24336" w:rsidRDefault="007A508F" w:rsidP="00B2433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 xml:space="preserve">mastikan agar </w:t>
      </w:r>
      <w:r w:rsidR="00D80775">
        <w:rPr>
          <w:rFonts w:ascii="Arial" w:hAnsi="Arial" w:cs="Arial"/>
          <w:lang w:val="id-ID"/>
        </w:rPr>
        <w:t>operator yang memegang mesin las atau mesin potong, adalah operator yang sudah terlatih</w:t>
      </w:r>
      <w:r w:rsidR="004F1FFD">
        <w:rPr>
          <w:rFonts w:ascii="Arial" w:hAnsi="Arial" w:cs="Arial"/>
          <w:lang w:val="en-ID"/>
        </w:rPr>
        <w:t>.</w:t>
      </w:r>
    </w:p>
    <w:p w14:paraId="51B271B5" w14:textId="15D71DAC" w:rsidR="00631B66" w:rsidRPr="005C10CC" w:rsidRDefault="007A508F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>Me</w:t>
      </w:r>
      <w:r>
        <w:rPr>
          <w:rFonts w:ascii="Arial" w:hAnsi="Arial" w:cs="Arial"/>
          <w:lang w:val="id-ID"/>
        </w:rPr>
        <w:t xml:space="preserve">mastikan agar </w:t>
      </w:r>
      <w:r w:rsidR="00D80775">
        <w:rPr>
          <w:rFonts w:ascii="Arial" w:hAnsi="Arial" w:cs="Arial"/>
          <w:lang w:val="id-ID"/>
        </w:rPr>
        <w:t>operator memakai APD dengan lengkap dan sesuai standar pada poin ketentuan</w:t>
      </w:r>
      <w:r w:rsidR="004F1FFD">
        <w:rPr>
          <w:rFonts w:ascii="Arial" w:hAnsi="Arial" w:cs="Arial"/>
          <w:lang w:val="en-ID"/>
        </w:rPr>
        <w:t>.</w:t>
      </w:r>
    </w:p>
    <w:p w14:paraId="45C104CB" w14:textId="2F953711" w:rsidR="005C10CC" w:rsidRPr="00AB0B56" w:rsidRDefault="005C10CC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Melakukan penilaian resiko pada seluruh aktivitas </w:t>
      </w:r>
      <w:proofErr w:type="spellStart"/>
      <w:r w:rsidR="00074D64">
        <w:rPr>
          <w:rFonts w:ascii="Arial" w:hAnsi="Arial" w:cs="Arial"/>
        </w:rPr>
        <w:t>pengelasan</w:t>
      </w:r>
      <w:proofErr w:type="spellEnd"/>
      <w:r w:rsidR="00074D64">
        <w:rPr>
          <w:rFonts w:ascii="Arial" w:hAnsi="Arial" w:cs="Arial"/>
        </w:rPr>
        <w:t xml:space="preserve"> dan </w:t>
      </w:r>
      <w:proofErr w:type="spellStart"/>
      <w:r w:rsidR="00074D64">
        <w:rPr>
          <w:rFonts w:ascii="Arial" w:hAnsi="Arial" w:cs="Arial"/>
        </w:rPr>
        <w:t>pemotongan</w:t>
      </w:r>
      <w:proofErr w:type="spellEnd"/>
      <w:r>
        <w:rPr>
          <w:rFonts w:ascii="Arial" w:hAnsi="Arial" w:cs="Arial"/>
          <w:lang w:val="id-ID"/>
        </w:rPr>
        <w:t xml:space="preserve"> </w:t>
      </w:r>
      <w:proofErr w:type="spellStart"/>
      <w:r w:rsidR="00A52CFD">
        <w:rPr>
          <w:rFonts w:ascii="Arial" w:hAnsi="Arial" w:cs="Arial"/>
        </w:rPr>
        <w:t>serta</w:t>
      </w:r>
      <w:proofErr w:type="spellEnd"/>
      <w:r w:rsidR="00A52CFD">
        <w:rPr>
          <w:rFonts w:ascii="Arial" w:hAnsi="Arial" w:cs="Arial"/>
        </w:rPr>
        <w:t xml:space="preserve"> </w:t>
      </w:r>
      <w:r>
        <w:rPr>
          <w:rFonts w:ascii="Arial" w:hAnsi="Arial" w:cs="Arial"/>
          <w:lang w:val="id-ID"/>
        </w:rPr>
        <w:t>aktivitas yang dapat menimbulkan cedera</w:t>
      </w:r>
      <w:r w:rsidR="004F1FFD">
        <w:rPr>
          <w:rFonts w:ascii="Arial" w:hAnsi="Arial" w:cs="Arial"/>
          <w:lang w:val="en-ID"/>
        </w:rPr>
        <w:t>.</w:t>
      </w:r>
    </w:p>
    <w:p w14:paraId="18E1C9FF" w14:textId="15B1F8FF" w:rsidR="00AB0B56" w:rsidRPr="0051750E" w:rsidRDefault="00AB0B56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nsosialisasikan Instruksi Kerja ini kepada bawahannya</w:t>
      </w:r>
      <w:r w:rsidR="004F1FFD" w:rsidRPr="0051750E">
        <w:rPr>
          <w:rFonts w:ascii="Arial" w:hAnsi="Arial" w:cs="Arial"/>
          <w:lang w:val="de-DE"/>
        </w:rPr>
        <w:t>.</w:t>
      </w:r>
    </w:p>
    <w:p w14:paraId="290F04D8" w14:textId="77777777" w:rsidR="00D80775" w:rsidRPr="004712A4" w:rsidRDefault="004712A4" w:rsidP="00631B6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>HSE</w:t>
      </w:r>
    </w:p>
    <w:p w14:paraId="403997B4" w14:textId="7511B00F" w:rsidR="004712A4" w:rsidRPr="004712A4" w:rsidRDefault="004712A4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stikan agar semua APD yang sudah disediakan, dipakai dengan benar oleh operator las dan potong</w:t>
      </w:r>
      <w:r w:rsidR="004F1FFD">
        <w:rPr>
          <w:rFonts w:ascii="Arial" w:hAnsi="Arial" w:cs="Arial"/>
          <w:lang w:val="en-ID"/>
        </w:rPr>
        <w:t>.</w:t>
      </w:r>
    </w:p>
    <w:p w14:paraId="7C7DA7EF" w14:textId="429C25B0" w:rsidR="004712A4" w:rsidRPr="0051750E" w:rsidRDefault="004712A4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mastikan agar label keselamatan terpasang atau tertempel di area pengelasan dan pemotongan</w:t>
      </w:r>
      <w:r w:rsidR="004F1FFD" w:rsidRPr="0051750E">
        <w:rPr>
          <w:rFonts w:ascii="Arial" w:hAnsi="Arial" w:cs="Arial"/>
          <w:lang w:val="de-DE"/>
        </w:rPr>
        <w:t>.</w:t>
      </w:r>
    </w:p>
    <w:p w14:paraId="7BA069F7" w14:textId="7B5E9CB0" w:rsidR="00D80775" w:rsidRPr="0051750E" w:rsidRDefault="004712A4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mastikan ventilasi, tempat, serta lingkungan menunjang untuk proses pengelasan dan pemotongan</w:t>
      </w:r>
      <w:r w:rsidR="004F1FFD" w:rsidRPr="0051750E">
        <w:rPr>
          <w:rFonts w:ascii="Arial" w:hAnsi="Arial" w:cs="Arial"/>
          <w:lang w:val="de-DE"/>
        </w:rPr>
        <w:t>.</w:t>
      </w:r>
    </w:p>
    <w:p w14:paraId="540E2988" w14:textId="77ADFE46" w:rsidR="007A7EB2" w:rsidRPr="0051750E" w:rsidRDefault="007A7EB2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mastikan radiasi ultarviolet tidak berdampak pada pekerja sesuai dengan acuan pada ketentuan NAB Radiasi Ultra violet</w:t>
      </w:r>
      <w:r w:rsidR="00A65F9B">
        <w:rPr>
          <w:rFonts w:ascii="Arial" w:hAnsi="Arial" w:cs="Arial"/>
          <w:lang w:val="id-ID"/>
        </w:rPr>
        <w:t>,</w:t>
      </w:r>
      <w:r>
        <w:rPr>
          <w:rFonts w:ascii="Arial" w:hAnsi="Arial" w:cs="Arial"/>
          <w:lang w:val="id-ID"/>
        </w:rPr>
        <w:t xml:space="preserve"> sesuai dengan yang tercantum pada </w:t>
      </w:r>
      <w:r w:rsidRPr="00F90A14">
        <w:rPr>
          <w:rFonts w:ascii="Arial" w:hAnsi="Arial" w:cs="Arial"/>
          <w:b/>
          <w:i/>
          <w:lang w:val="id-ID"/>
        </w:rPr>
        <w:t>Kemenaker nomor KEP.51/MEN/1999</w:t>
      </w:r>
      <w:r w:rsidR="004F1FFD" w:rsidRPr="0051750E">
        <w:rPr>
          <w:rFonts w:ascii="Arial" w:hAnsi="Arial" w:cs="Arial"/>
          <w:b/>
          <w:i/>
          <w:lang w:val="de-DE"/>
        </w:rPr>
        <w:t>.</w:t>
      </w:r>
    </w:p>
    <w:p w14:paraId="3E5C2989" w14:textId="77777777" w:rsidR="00A81357" w:rsidRPr="0051750E" w:rsidRDefault="00A81357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 xml:space="preserve">Memastikan agar pekerja tidak terdampak </w:t>
      </w:r>
      <w:r w:rsidR="002C4E12">
        <w:rPr>
          <w:rFonts w:ascii="Arial" w:hAnsi="Arial" w:cs="Arial"/>
          <w:lang w:val="id-ID"/>
        </w:rPr>
        <w:t xml:space="preserve">dari asap las, dengan memastikan bahwa ventilasi </w:t>
      </w:r>
      <w:r>
        <w:rPr>
          <w:rFonts w:ascii="Arial" w:hAnsi="Arial" w:cs="Arial"/>
          <w:lang w:val="id-ID"/>
        </w:rPr>
        <w:t>cukup.</w:t>
      </w:r>
    </w:p>
    <w:p w14:paraId="70B25285" w14:textId="74F37B58" w:rsidR="000D20DB" w:rsidRPr="0051750E" w:rsidRDefault="000D20DB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mastikan dan mengecek kelayakan dari regulator gas, tabung, mata pisau potong, d</w:t>
      </w:r>
      <w:r w:rsidR="004F1FFD" w:rsidRPr="0051750E">
        <w:rPr>
          <w:rFonts w:ascii="Arial" w:hAnsi="Arial" w:cs="Arial"/>
          <w:lang w:val="de-DE"/>
        </w:rPr>
        <w:t xml:space="preserve">an </w:t>
      </w:r>
      <w:r>
        <w:rPr>
          <w:rFonts w:ascii="Arial" w:hAnsi="Arial" w:cs="Arial"/>
          <w:lang w:val="id-ID"/>
        </w:rPr>
        <w:t>l</w:t>
      </w:r>
      <w:r w:rsidR="004F1FFD" w:rsidRPr="0051750E">
        <w:rPr>
          <w:rFonts w:ascii="Arial" w:hAnsi="Arial" w:cs="Arial"/>
          <w:lang w:val="de-DE"/>
        </w:rPr>
        <w:t>ain-</w:t>
      </w:r>
      <w:r>
        <w:rPr>
          <w:rFonts w:ascii="Arial" w:hAnsi="Arial" w:cs="Arial"/>
          <w:lang w:val="id-ID"/>
        </w:rPr>
        <w:t>l</w:t>
      </w:r>
      <w:r w:rsidR="004F1FFD" w:rsidRPr="0051750E">
        <w:rPr>
          <w:rFonts w:ascii="Arial" w:hAnsi="Arial" w:cs="Arial"/>
          <w:lang w:val="de-DE"/>
        </w:rPr>
        <w:t>ain</w:t>
      </w:r>
      <w:r>
        <w:rPr>
          <w:rFonts w:ascii="Arial" w:hAnsi="Arial" w:cs="Arial"/>
          <w:lang w:val="id-ID"/>
        </w:rPr>
        <w:t xml:space="preserve"> yang berkaitan dengan mesin las atau mesin potong</w:t>
      </w:r>
      <w:r w:rsidR="004F1FFD" w:rsidRPr="0051750E">
        <w:rPr>
          <w:rFonts w:ascii="Arial" w:hAnsi="Arial" w:cs="Arial"/>
          <w:lang w:val="de-DE"/>
        </w:rPr>
        <w:t>.</w:t>
      </w:r>
    </w:p>
    <w:p w14:paraId="0414ABC9" w14:textId="407E3E02" w:rsidR="000D20DB" w:rsidRPr="0051750E" w:rsidRDefault="000D20DB" w:rsidP="004712A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mastikan kelayakan mesin melalui, checksheet perawatan mesin yang diisi lengkap oleh petugas yang ditunjuk oleh pihak perusahaan</w:t>
      </w:r>
      <w:r w:rsidR="004F1FFD" w:rsidRPr="0051750E">
        <w:rPr>
          <w:rFonts w:ascii="Arial" w:hAnsi="Arial" w:cs="Arial"/>
          <w:lang w:val="de-DE"/>
        </w:rPr>
        <w:t>.</w:t>
      </w:r>
    </w:p>
    <w:p w14:paraId="461DAA3E" w14:textId="77777777" w:rsidR="00DC5FD4" w:rsidRPr="0051750E" w:rsidRDefault="00DC5FD4" w:rsidP="00DC5FD4">
      <w:pPr>
        <w:pStyle w:val="ListParagraph"/>
        <w:spacing w:after="0"/>
        <w:ind w:left="1560"/>
        <w:jc w:val="both"/>
        <w:rPr>
          <w:rFonts w:ascii="Arial" w:hAnsi="Arial" w:cs="Arial"/>
          <w:b/>
          <w:lang w:val="de-DE"/>
        </w:rPr>
      </w:pPr>
    </w:p>
    <w:p w14:paraId="280EEE0D" w14:textId="77777777" w:rsidR="00631B66" w:rsidRPr="00631B66" w:rsidRDefault="005C10CC" w:rsidP="00631B6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lang w:val="id-ID"/>
        </w:rPr>
        <w:t xml:space="preserve">Operator </w:t>
      </w:r>
      <w:r w:rsidR="000D20DB">
        <w:rPr>
          <w:rFonts w:ascii="Arial" w:hAnsi="Arial" w:cs="Arial"/>
          <w:b/>
          <w:lang w:val="id-ID"/>
        </w:rPr>
        <w:t>Las dan Operator Potong</w:t>
      </w:r>
    </w:p>
    <w:p w14:paraId="5FCF2CC2" w14:textId="2F80BA71" w:rsidR="001424BD" w:rsidRPr="0051750E" w:rsidRDefault="001424BD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Me</w:t>
      </w:r>
      <w:r w:rsidR="0067294D">
        <w:rPr>
          <w:rFonts w:ascii="Arial" w:hAnsi="Arial" w:cs="Arial"/>
          <w:lang w:val="id-ID"/>
        </w:rPr>
        <w:t>mastikan</w:t>
      </w:r>
      <w:r w:rsidR="005C10CC">
        <w:rPr>
          <w:rFonts w:ascii="Arial" w:hAnsi="Arial" w:cs="Arial"/>
          <w:lang w:val="id-ID"/>
        </w:rPr>
        <w:t xml:space="preserve"> </w:t>
      </w:r>
      <w:r w:rsidR="00E21338">
        <w:rPr>
          <w:rFonts w:ascii="Arial" w:hAnsi="Arial" w:cs="Arial"/>
          <w:lang w:val="id-ID"/>
        </w:rPr>
        <w:t>area kerja terhindar dari barang-barang yang mudah terbakar</w:t>
      </w:r>
      <w:r w:rsidR="004F1FFD" w:rsidRPr="0051750E">
        <w:rPr>
          <w:rFonts w:ascii="Arial" w:hAnsi="Arial" w:cs="Arial"/>
          <w:lang w:val="de-DE"/>
        </w:rPr>
        <w:t>.</w:t>
      </w:r>
    </w:p>
    <w:p w14:paraId="29F4E59F" w14:textId="787D49E1" w:rsidR="00631B66" w:rsidRPr="001424BD" w:rsidRDefault="006A641C" w:rsidP="00631B66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lastRenderedPageBreak/>
        <w:t xml:space="preserve">Memastikan </w:t>
      </w:r>
      <w:r w:rsidR="00E21338">
        <w:rPr>
          <w:rFonts w:ascii="Arial" w:hAnsi="Arial" w:cs="Arial"/>
          <w:lang w:val="id-ID"/>
        </w:rPr>
        <w:t>agar penyetingan mesin las sesuai dengan parameter yang sudah ditentukan</w:t>
      </w:r>
      <w:r w:rsidR="004F1FFD">
        <w:rPr>
          <w:rFonts w:ascii="Arial" w:hAnsi="Arial" w:cs="Arial"/>
          <w:lang w:val="en-ID"/>
        </w:rPr>
        <w:t>.</w:t>
      </w:r>
    </w:p>
    <w:p w14:paraId="3319C1C1" w14:textId="79882BDB" w:rsidR="00E21338" w:rsidRPr="00E21338" w:rsidRDefault="00E21338" w:rsidP="00964EE3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makai APD dengan lengkap, yang sudah disediakan oleh perusahaan</w:t>
      </w:r>
      <w:r w:rsidR="004F1FFD">
        <w:rPr>
          <w:rFonts w:ascii="Arial" w:hAnsi="Arial" w:cs="Arial"/>
          <w:lang w:val="en-ID"/>
        </w:rPr>
        <w:t>.</w:t>
      </w:r>
    </w:p>
    <w:p w14:paraId="7E2ADD67" w14:textId="77777777" w:rsidR="00653DD2" w:rsidRPr="003A6510" w:rsidRDefault="000C6D7A" w:rsidP="003A6510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Menjalankan target pengelasan dan pemotongan sesuai dengan yang sudah diinstruksikan</w:t>
      </w:r>
      <w:r w:rsidR="00653DD2">
        <w:rPr>
          <w:rFonts w:ascii="Arial" w:hAnsi="Arial" w:cs="Arial"/>
          <w:lang w:val="id-ID"/>
        </w:rPr>
        <w:t xml:space="preserve"> atas</w:t>
      </w:r>
      <w:r w:rsidR="003A6510">
        <w:rPr>
          <w:rFonts w:ascii="Arial" w:hAnsi="Arial" w:cs="Arial"/>
          <w:lang w:val="id-ID"/>
        </w:rPr>
        <w:t>an.</w:t>
      </w:r>
    </w:p>
    <w:p w14:paraId="4D7CC5E2" w14:textId="77777777" w:rsidR="00EA07CB" w:rsidRPr="00631B66" w:rsidRDefault="00EA07CB" w:rsidP="00EA07CB">
      <w:pPr>
        <w:pStyle w:val="ListParagraph"/>
        <w:spacing w:after="0"/>
        <w:ind w:left="1560"/>
        <w:jc w:val="both"/>
        <w:rPr>
          <w:rFonts w:ascii="Arial" w:hAnsi="Arial" w:cs="Arial"/>
          <w:b/>
        </w:rPr>
      </w:pPr>
    </w:p>
    <w:p w14:paraId="46C0468B" w14:textId="77777777" w:rsidR="003A4867" w:rsidRPr="003A4867" w:rsidRDefault="00936EB8" w:rsidP="003A4867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PROSES</w:t>
      </w:r>
    </w:p>
    <w:p w14:paraId="595F1B5C" w14:textId="77777777" w:rsidR="0051636B" w:rsidRPr="0051636B" w:rsidRDefault="004D173F" w:rsidP="0051636B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 w:rsidRPr="003A4867">
        <w:rPr>
          <w:rFonts w:ascii="Arial" w:hAnsi="Arial" w:cs="Arial"/>
          <w:lang w:val="id-ID"/>
        </w:rPr>
        <w:t>Flow Chart Prose</w:t>
      </w:r>
      <w:r w:rsidR="00855AD3" w:rsidRPr="003A4867">
        <w:rPr>
          <w:rFonts w:ascii="Arial" w:hAnsi="Arial" w:cs="Arial"/>
          <w:lang w:val="id-ID"/>
        </w:rPr>
        <w:t>s</w:t>
      </w:r>
    </w:p>
    <w:p w14:paraId="30A98299" w14:textId="63269BFC" w:rsidR="0051636B" w:rsidRDefault="00C54871" w:rsidP="00C54871">
      <w:pPr>
        <w:pStyle w:val="ListParagraph"/>
        <w:spacing w:after="0"/>
        <w:ind w:left="709"/>
        <w:jc w:val="both"/>
      </w:pPr>
      <w:r>
        <w:object w:dxaOrig="8783" w:dyaOrig="10314" w14:anchorId="176E9F6C">
          <v:shape id="_x0000_i1025" type="#_x0000_t75" style="width:430.2pt;height:7in" o:ole="">
            <v:imagedata r:id="rId11" o:title=""/>
          </v:shape>
          <o:OLEObject Type="Embed" ProgID="Visio.Drawing.11" ShapeID="_x0000_i1025" DrawAspect="Content" ObjectID="_1750851715" r:id="rId12"/>
        </w:object>
      </w:r>
    </w:p>
    <w:p w14:paraId="5EC71061" w14:textId="77777777" w:rsidR="00976CA2" w:rsidRDefault="00976CA2" w:rsidP="00C54871">
      <w:pPr>
        <w:pStyle w:val="ListParagraph"/>
        <w:spacing w:after="0"/>
        <w:ind w:left="709"/>
        <w:jc w:val="both"/>
      </w:pPr>
    </w:p>
    <w:p w14:paraId="57F27F5D" w14:textId="77777777" w:rsidR="00976CA2" w:rsidRDefault="00976CA2" w:rsidP="00C54871">
      <w:pPr>
        <w:pStyle w:val="ListParagraph"/>
        <w:spacing w:after="0"/>
        <w:ind w:left="709"/>
        <w:jc w:val="both"/>
      </w:pPr>
    </w:p>
    <w:p w14:paraId="47316184" w14:textId="77777777" w:rsidR="00976CA2" w:rsidRPr="0051636B" w:rsidRDefault="00976CA2" w:rsidP="00C54871">
      <w:pPr>
        <w:pStyle w:val="ListParagraph"/>
        <w:spacing w:after="0"/>
        <w:ind w:left="709"/>
        <w:jc w:val="both"/>
        <w:rPr>
          <w:rFonts w:ascii="Arial" w:hAnsi="Arial" w:cs="Arial"/>
          <w:b/>
        </w:rPr>
      </w:pPr>
    </w:p>
    <w:p w14:paraId="7203E9D1" w14:textId="77777777" w:rsidR="0051636B" w:rsidRPr="0051636B" w:rsidRDefault="003A4867" w:rsidP="0051636B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lastRenderedPageBreak/>
        <w:t>Uraian proses</w:t>
      </w:r>
      <w:r w:rsidR="00DE3D85" w:rsidRPr="003A4867">
        <w:rPr>
          <w:rFonts w:ascii="Arial" w:hAnsi="Arial" w:cs="Arial"/>
          <w:lang w:val="id-ID"/>
        </w:rPr>
        <w:t xml:space="preserve"> Flowchart.</w:t>
      </w:r>
    </w:p>
    <w:p w14:paraId="1B2DE6A5" w14:textId="77777777" w:rsidR="001B62E0" w:rsidRPr="001B62E0" w:rsidRDefault="001B62E0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fficer menunjuk Operator :</w:t>
      </w:r>
    </w:p>
    <w:p w14:paraId="4AF61B30" w14:textId="780758C8" w:rsidR="001B62E0" w:rsidRPr="001B62E0" w:rsidRDefault="001B62E0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roses pengelasan : Operator yang sudah terlatih dalam pengelasan</w:t>
      </w:r>
      <w:r w:rsidR="004F1FFD">
        <w:rPr>
          <w:rFonts w:ascii="Arial" w:hAnsi="Arial" w:cs="Arial"/>
          <w:lang w:val="en-ID"/>
        </w:rPr>
        <w:t>.</w:t>
      </w:r>
    </w:p>
    <w:p w14:paraId="5E7DD2B5" w14:textId="4CE5E3F8" w:rsidR="001B62E0" w:rsidRPr="001B62E0" w:rsidRDefault="001B62E0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roses pemotongan : Operator yang sudah terlatih dalam pemotongan</w:t>
      </w:r>
      <w:r w:rsidR="004F1FFD">
        <w:rPr>
          <w:rFonts w:ascii="Arial" w:hAnsi="Arial" w:cs="Arial"/>
          <w:lang w:val="en-ID"/>
        </w:rPr>
        <w:t>.</w:t>
      </w:r>
    </w:p>
    <w:p w14:paraId="1C095487" w14:textId="2A678FEA" w:rsidR="00964EE3" w:rsidRPr="0051750E" w:rsidRDefault="00964EE3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lang w:val="id-ID"/>
        </w:rPr>
        <w:t>Operator menerima instruksi peng</w:t>
      </w:r>
      <w:r w:rsidR="00A80F9F">
        <w:rPr>
          <w:rFonts w:ascii="Arial" w:hAnsi="Arial" w:cs="Arial"/>
          <w:lang w:val="id-ID"/>
        </w:rPr>
        <w:t>elasan atau pemotongan</w:t>
      </w:r>
      <w:r w:rsidR="004F1FFD" w:rsidRPr="0051750E">
        <w:rPr>
          <w:rFonts w:ascii="Arial" w:hAnsi="Arial" w:cs="Arial"/>
          <w:lang w:val="de-DE"/>
        </w:rPr>
        <w:t>.</w:t>
      </w:r>
    </w:p>
    <w:p w14:paraId="2CFC92AA" w14:textId="6208D048" w:rsidR="00964EE3" w:rsidRPr="00964EE3" w:rsidRDefault="00964EE3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mpergunakan APD</w:t>
      </w:r>
      <w:r w:rsidR="004F1FFD">
        <w:rPr>
          <w:rFonts w:ascii="Arial" w:hAnsi="Arial" w:cs="Arial"/>
          <w:lang w:val="en-ID"/>
        </w:rPr>
        <w:t>.</w:t>
      </w:r>
    </w:p>
    <w:p w14:paraId="70935281" w14:textId="77777777" w:rsidR="001B62E0" w:rsidRPr="001B62E0" w:rsidRDefault="001B62E0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ngelasan :</w:t>
      </w:r>
    </w:p>
    <w:p w14:paraId="5ED11B64" w14:textId="06F909D0" w:rsidR="00A17286" w:rsidRPr="00A17286" w:rsidRDefault="00A17286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mastikan kawat las, gas, tersedia dan terinstallasi dengan benar</w:t>
      </w:r>
      <w:r w:rsidR="00A21DB3">
        <w:rPr>
          <w:rFonts w:ascii="Arial" w:hAnsi="Arial" w:cs="Arial"/>
          <w:lang w:val="en-ID"/>
        </w:rPr>
        <w:t>.</w:t>
      </w:r>
    </w:p>
    <w:p w14:paraId="1714C756" w14:textId="1AFA18CD" w:rsidR="00A17286" w:rsidRPr="00A17286" w:rsidRDefault="00A17286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nyalakan mesin las</w:t>
      </w:r>
      <w:r w:rsidR="00A21DB3">
        <w:rPr>
          <w:rFonts w:ascii="Arial" w:hAnsi="Arial" w:cs="Arial"/>
          <w:lang w:val="en-ID"/>
        </w:rPr>
        <w:t>.</w:t>
      </w:r>
    </w:p>
    <w:p w14:paraId="132FF953" w14:textId="079638B5" w:rsidR="00AE7D49" w:rsidRPr="00A17286" w:rsidRDefault="001B62E0" w:rsidP="00A17286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nyetting mesin las sesuai parameter</w:t>
      </w:r>
      <w:r w:rsidR="00A21DB3">
        <w:rPr>
          <w:rFonts w:ascii="Arial" w:hAnsi="Arial" w:cs="Arial"/>
          <w:lang w:val="en-ID"/>
        </w:rPr>
        <w:t>.</w:t>
      </w:r>
    </w:p>
    <w:p w14:paraId="327C98C7" w14:textId="290A2F21" w:rsidR="001B62E0" w:rsidRPr="00AE7D49" w:rsidRDefault="00AE7D49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nyingkirkan dan menjauhkan barang yang mudah terbakar di area las</w:t>
      </w:r>
      <w:r w:rsidR="00A21DB3">
        <w:rPr>
          <w:rFonts w:ascii="Arial" w:hAnsi="Arial" w:cs="Arial"/>
          <w:lang w:val="en-ID"/>
        </w:rPr>
        <w:t>.</w:t>
      </w:r>
    </w:p>
    <w:p w14:paraId="70FDE9E6" w14:textId="06BEC162" w:rsidR="00AE7D49" w:rsidRPr="00A17286" w:rsidRDefault="00AE7D49" w:rsidP="001B62E0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Operator menyalakan </w:t>
      </w:r>
      <w:r w:rsidRPr="00D7189E">
        <w:rPr>
          <w:rFonts w:ascii="Arial" w:hAnsi="Arial" w:cs="Arial"/>
          <w:i/>
          <w:iCs/>
          <w:lang w:val="id-ID"/>
        </w:rPr>
        <w:t>Ventilating fan blower</w:t>
      </w:r>
      <w:r w:rsidR="00A21DB3">
        <w:rPr>
          <w:rFonts w:ascii="Arial" w:hAnsi="Arial" w:cs="Arial"/>
          <w:lang w:val="en-ID"/>
        </w:rPr>
        <w:t>.</w:t>
      </w:r>
    </w:p>
    <w:p w14:paraId="58031410" w14:textId="5F0D8F83" w:rsidR="009F6E8A" w:rsidRPr="00A17286" w:rsidRDefault="00A17286" w:rsidP="00A17286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lakukan proses las</w:t>
      </w:r>
      <w:r w:rsidR="00A21DB3">
        <w:rPr>
          <w:rFonts w:ascii="Arial" w:hAnsi="Arial" w:cs="Arial"/>
          <w:lang w:val="en-ID"/>
        </w:rPr>
        <w:t>.</w:t>
      </w:r>
    </w:p>
    <w:p w14:paraId="09259F3B" w14:textId="77777777" w:rsidR="00E44F9E" w:rsidRPr="0051636B" w:rsidRDefault="00A17286" w:rsidP="0051636B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Pemotongan</w:t>
      </w:r>
      <w:r w:rsidR="00545CF7">
        <w:rPr>
          <w:rFonts w:ascii="Arial" w:hAnsi="Arial" w:cs="Arial"/>
          <w:lang w:val="id-ID"/>
        </w:rPr>
        <w:t xml:space="preserve"> :</w:t>
      </w:r>
    </w:p>
    <w:p w14:paraId="035A3FC0" w14:textId="2647764C" w:rsidR="0051636B" w:rsidRPr="00A17286" w:rsidRDefault="00A17286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ngecek mesin potong</w:t>
      </w:r>
      <w:r w:rsidR="00A21DB3">
        <w:rPr>
          <w:rFonts w:ascii="Arial" w:hAnsi="Arial" w:cs="Arial"/>
          <w:lang w:val="en-ID"/>
        </w:rPr>
        <w:t>.</w:t>
      </w:r>
    </w:p>
    <w:p w14:paraId="384C6DC2" w14:textId="1E92160E" w:rsidR="00A17286" w:rsidRPr="00545CF7" w:rsidRDefault="00A17286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nyingkirkan dan menjauhkan barang yang mudah terbakar di area potong</w:t>
      </w:r>
      <w:r w:rsidR="00A21DB3">
        <w:rPr>
          <w:rFonts w:ascii="Arial" w:hAnsi="Arial" w:cs="Arial"/>
          <w:lang w:val="en-ID"/>
        </w:rPr>
        <w:t>.</w:t>
      </w:r>
    </w:p>
    <w:p w14:paraId="671B907A" w14:textId="6564E5C2" w:rsidR="00545CF7" w:rsidRPr="00A17286" w:rsidRDefault="00A17286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setting bahan yang akan dipotong ke mesin potong</w:t>
      </w:r>
      <w:r w:rsidR="00A21DB3">
        <w:rPr>
          <w:rFonts w:ascii="Arial" w:hAnsi="Arial" w:cs="Arial"/>
          <w:lang w:val="en-ID"/>
        </w:rPr>
        <w:t>.</w:t>
      </w:r>
    </w:p>
    <w:p w14:paraId="278292D4" w14:textId="6ACF3909" w:rsidR="00A17286" w:rsidRPr="00A17286" w:rsidRDefault="00A17286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nyalakan mesin potong</w:t>
      </w:r>
      <w:r w:rsidR="00A21DB3">
        <w:rPr>
          <w:rFonts w:ascii="Arial" w:hAnsi="Arial" w:cs="Arial"/>
          <w:lang w:val="en-ID"/>
        </w:rPr>
        <w:t>.</w:t>
      </w:r>
    </w:p>
    <w:p w14:paraId="5747A82E" w14:textId="2ACC0E40" w:rsidR="00A17286" w:rsidRPr="00BB49CF" w:rsidRDefault="00A17286" w:rsidP="009F6E8A">
      <w:pPr>
        <w:pStyle w:val="ListParagraph"/>
        <w:numPr>
          <w:ilvl w:val="3"/>
          <w:numId w:val="2"/>
        </w:numPr>
        <w:spacing w:after="0"/>
        <w:ind w:left="2552" w:hanging="992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Operator melakukan proses potong</w:t>
      </w:r>
      <w:r w:rsidR="00A21DB3">
        <w:rPr>
          <w:rFonts w:ascii="Arial" w:hAnsi="Arial" w:cs="Arial"/>
          <w:lang w:val="en-ID"/>
        </w:rPr>
        <w:t>.</w:t>
      </w:r>
    </w:p>
    <w:p w14:paraId="730BCC64" w14:textId="77777777" w:rsidR="003E20FC" w:rsidRPr="00907E64" w:rsidRDefault="00907E64" w:rsidP="00907E64">
      <w:pPr>
        <w:pStyle w:val="ListParagraph"/>
        <w:numPr>
          <w:ilvl w:val="2"/>
          <w:numId w:val="2"/>
        </w:numPr>
        <w:spacing w:after="0"/>
        <w:ind w:left="1560" w:hanging="709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Selesai</w:t>
      </w:r>
    </w:p>
    <w:p w14:paraId="26AD16CF" w14:textId="77777777" w:rsidR="002E6A3C" w:rsidRPr="00907E64" w:rsidRDefault="002E6A3C" w:rsidP="00907E64">
      <w:pPr>
        <w:jc w:val="both"/>
        <w:rPr>
          <w:rFonts w:cs="Arial"/>
          <w:lang w:val="id-ID"/>
        </w:rPr>
      </w:pPr>
    </w:p>
    <w:p w14:paraId="5950CE0D" w14:textId="77777777" w:rsidR="000924E9" w:rsidRPr="000924E9" w:rsidRDefault="00936EB8" w:rsidP="000924E9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KONDISI KHUSUS</w:t>
      </w:r>
    </w:p>
    <w:p w14:paraId="0BFDB42C" w14:textId="77777777" w:rsidR="00C65392" w:rsidRPr="000924E9" w:rsidRDefault="009F48AE" w:rsidP="000924E9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Jika mesin las mengalami kerusakan, maka jangan sekali-kali memperbaiki langsung, akan tetapi harus melaporkan kepada teknisi yang ditunjuk.</w:t>
      </w:r>
      <w:r w:rsidR="00BD4B4C">
        <w:rPr>
          <w:rFonts w:ascii="Arial" w:hAnsi="Arial" w:cs="Arial"/>
          <w:lang w:val="id-ID"/>
        </w:rPr>
        <w:t xml:space="preserve"> Tulis kronologis kerusakan pada form </w:t>
      </w:r>
      <w:r w:rsidR="00C2715E">
        <w:rPr>
          <w:rFonts w:ascii="Arial" w:hAnsi="Arial" w:cs="Arial"/>
          <w:lang w:val="id-ID"/>
        </w:rPr>
        <w:t>yang sudah disediakan.</w:t>
      </w:r>
    </w:p>
    <w:p w14:paraId="1EF5C198" w14:textId="77777777" w:rsidR="000924E9" w:rsidRPr="000924E9" w:rsidRDefault="000924E9" w:rsidP="000924E9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Jika </w:t>
      </w:r>
      <w:r w:rsidR="009F48AE">
        <w:rPr>
          <w:rFonts w:ascii="Arial" w:hAnsi="Arial" w:cs="Arial"/>
          <w:lang w:val="id-ID"/>
        </w:rPr>
        <w:t>mesin potong mengalami kerusakan, maka jangan sekali-kali memperbaiki langsung, akan tetapi harus melaporkan kepada teknisi yang ditunjuk.</w:t>
      </w:r>
      <w:r w:rsidR="00C2715E">
        <w:rPr>
          <w:rFonts w:ascii="Arial" w:hAnsi="Arial" w:cs="Arial"/>
          <w:lang w:val="id-ID"/>
        </w:rPr>
        <w:t xml:space="preserve"> Tulis kronologis kerusakan pada form yang sudah disediakan.</w:t>
      </w:r>
    </w:p>
    <w:p w14:paraId="5510B43E" w14:textId="77777777" w:rsidR="000924E9" w:rsidRPr="000924E9" w:rsidRDefault="000924E9" w:rsidP="000924E9">
      <w:pPr>
        <w:pStyle w:val="ListParagraph"/>
        <w:spacing w:after="0"/>
        <w:ind w:left="792"/>
        <w:jc w:val="both"/>
        <w:rPr>
          <w:rFonts w:ascii="Arial" w:hAnsi="Arial" w:cs="Arial"/>
          <w:b/>
        </w:rPr>
      </w:pPr>
    </w:p>
    <w:p w14:paraId="7CDF880F" w14:textId="77777777" w:rsidR="00B20E86" w:rsidRPr="00B20E86" w:rsidRDefault="00936EB8" w:rsidP="00B20E86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RECORD</w:t>
      </w:r>
    </w:p>
    <w:p w14:paraId="2673A9FA" w14:textId="698121F4" w:rsidR="00B20E86" w:rsidRPr="004D7A81" w:rsidRDefault="00677BFF" w:rsidP="00B20E86">
      <w:pPr>
        <w:pStyle w:val="ListParagraph"/>
        <w:spacing w:after="0"/>
        <w:ind w:left="360"/>
        <w:jc w:val="both"/>
        <w:rPr>
          <w:rFonts w:ascii="Arial" w:hAnsi="Arial" w:cs="Arial"/>
          <w:b/>
          <w:lang w:val="en-ID"/>
        </w:rPr>
      </w:pPr>
      <w:r>
        <w:rPr>
          <w:rFonts w:ascii="Arial" w:hAnsi="Arial" w:cs="Arial"/>
          <w:lang w:val="id-ID"/>
        </w:rPr>
        <w:t>Laporan hasil harian dari target perkerjaan yang ditugaskan</w:t>
      </w:r>
      <w:r w:rsidR="004D7A81">
        <w:rPr>
          <w:rFonts w:ascii="Arial" w:hAnsi="Arial" w:cs="Arial"/>
          <w:lang w:val="en-ID"/>
        </w:rPr>
        <w:t>.</w:t>
      </w:r>
    </w:p>
    <w:p w14:paraId="3E4C9F7B" w14:textId="77777777" w:rsidR="00387B66" w:rsidRPr="00B20E86" w:rsidRDefault="00387B66" w:rsidP="00B20E86">
      <w:pPr>
        <w:jc w:val="both"/>
        <w:rPr>
          <w:rFonts w:cs="Arial"/>
          <w:b/>
          <w:lang w:val="id-ID"/>
        </w:rPr>
      </w:pPr>
    </w:p>
    <w:p w14:paraId="1C8F0C59" w14:textId="77777777" w:rsidR="00D05AFA" w:rsidRPr="008D212C" w:rsidRDefault="00936EB8" w:rsidP="008D212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0940F1">
        <w:rPr>
          <w:rFonts w:ascii="Arial" w:hAnsi="Arial" w:cs="Arial"/>
          <w:b/>
        </w:rPr>
        <w:t>LAMPIRAN-LAMPIRAN</w:t>
      </w:r>
    </w:p>
    <w:p w14:paraId="36D983EE" w14:textId="1A008C0C" w:rsidR="00B20E86" w:rsidRPr="00D3522D" w:rsidRDefault="00B20E86" w:rsidP="00B20E8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 xml:space="preserve">Data inventaris </w:t>
      </w:r>
      <w:r w:rsidR="00677BFF">
        <w:rPr>
          <w:rFonts w:ascii="Arial" w:hAnsi="Arial" w:cs="Arial"/>
          <w:lang w:val="id-ID"/>
        </w:rPr>
        <w:t>mesin las</w:t>
      </w:r>
      <w:r w:rsidR="004D7A81">
        <w:rPr>
          <w:rFonts w:ascii="Arial" w:hAnsi="Arial" w:cs="Arial"/>
          <w:lang w:val="en-ID"/>
        </w:rPr>
        <w:t>.</w:t>
      </w:r>
    </w:p>
    <w:p w14:paraId="51A713E2" w14:textId="22096C3F" w:rsidR="00FE661B" w:rsidRPr="00074D64" w:rsidRDefault="00677BFF" w:rsidP="00B20E86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b/>
        </w:rPr>
      </w:pPr>
      <w:r>
        <w:rPr>
          <w:rFonts w:ascii="Arial" w:hAnsi="Arial" w:cs="Arial"/>
          <w:lang w:val="id-ID"/>
        </w:rPr>
        <w:t>Data inventaris mesin potong</w:t>
      </w:r>
      <w:r w:rsidR="004D7A81">
        <w:rPr>
          <w:rFonts w:ascii="Arial" w:hAnsi="Arial" w:cs="Arial"/>
          <w:lang w:val="en-ID"/>
        </w:rPr>
        <w:t>.</w:t>
      </w:r>
    </w:p>
    <w:p w14:paraId="48BB7CA3" w14:textId="77777777" w:rsidR="00074D64" w:rsidRPr="006A24DA" w:rsidRDefault="00074D64" w:rsidP="00074D64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</w:rPr>
      </w:pPr>
      <w:proofErr w:type="spellStart"/>
      <w:r w:rsidRPr="006A24DA">
        <w:rPr>
          <w:rFonts w:ascii="Arial" w:hAnsi="Arial" w:cs="Arial"/>
        </w:rPr>
        <w:t>Prosedur</w:t>
      </w:r>
      <w:proofErr w:type="spellEnd"/>
      <w:r w:rsidRPr="006A24DA">
        <w:rPr>
          <w:rFonts w:ascii="Arial" w:hAnsi="Arial" w:cs="Arial"/>
        </w:rPr>
        <w:t xml:space="preserve"> </w:t>
      </w:r>
      <w:proofErr w:type="spellStart"/>
      <w:r w:rsidRPr="006A24DA">
        <w:rPr>
          <w:rFonts w:ascii="Arial" w:hAnsi="Arial" w:cs="Arial"/>
        </w:rPr>
        <w:t>Penanganan</w:t>
      </w:r>
      <w:proofErr w:type="spellEnd"/>
      <w:r w:rsidRPr="006A24DA">
        <w:rPr>
          <w:rFonts w:ascii="Arial" w:hAnsi="Arial" w:cs="Arial"/>
        </w:rPr>
        <w:t xml:space="preserve"> </w:t>
      </w:r>
      <w:proofErr w:type="spellStart"/>
      <w:r w:rsidRPr="006A24DA">
        <w:rPr>
          <w:rFonts w:ascii="Arial" w:hAnsi="Arial" w:cs="Arial"/>
        </w:rPr>
        <w:t>Bahan</w:t>
      </w:r>
      <w:proofErr w:type="spellEnd"/>
      <w:r w:rsidRPr="006A24DA">
        <w:rPr>
          <w:rFonts w:ascii="Arial" w:hAnsi="Arial" w:cs="Arial"/>
        </w:rPr>
        <w:t xml:space="preserve"> </w:t>
      </w:r>
      <w:proofErr w:type="spellStart"/>
      <w:r w:rsidRPr="006A24DA">
        <w:rPr>
          <w:rFonts w:ascii="Arial" w:hAnsi="Arial" w:cs="Arial"/>
        </w:rPr>
        <w:t>Mudah</w:t>
      </w:r>
      <w:proofErr w:type="spellEnd"/>
      <w:r w:rsidRPr="006A24DA">
        <w:rPr>
          <w:rFonts w:ascii="Arial" w:hAnsi="Arial" w:cs="Arial"/>
        </w:rPr>
        <w:t xml:space="preserve"> </w:t>
      </w:r>
      <w:proofErr w:type="spellStart"/>
      <w:r w:rsidRPr="006A24DA">
        <w:rPr>
          <w:rFonts w:ascii="Arial" w:hAnsi="Arial" w:cs="Arial"/>
        </w:rPr>
        <w:t>Terbakar</w:t>
      </w:r>
      <w:proofErr w:type="spellEnd"/>
      <w:r w:rsidRPr="006A24DA"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r w:rsidRPr="006A24DA">
        <w:rPr>
          <w:rFonts w:ascii="Arial" w:hAnsi="Arial" w:cs="Arial"/>
        </w:rPr>
        <w:t>HC-GA)</w:t>
      </w:r>
    </w:p>
    <w:p w14:paraId="73441B50" w14:textId="0B287320" w:rsidR="00074D64" w:rsidRPr="00074D64" w:rsidRDefault="00074D64" w:rsidP="00074D64">
      <w:pPr>
        <w:pStyle w:val="ListParagraph"/>
        <w:numPr>
          <w:ilvl w:val="1"/>
          <w:numId w:val="2"/>
        </w:numPr>
        <w:spacing w:after="0"/>
        <w:jc w:val="both"/>
        <w:rPr>
          <w:rFonts w:ascii="Arial" w:hAnsi="Arial" w:cs="Arial"/>
          <w:lang w:val="de-DE"/>
        </w:rPr>
      </w:pPr>
      <w:r w:rsidRPr="00074D64">
        <w:rPr>
          <w:rFonts w:ascii="Arial" w:hAnsi="Arial" w:cs="Arial"/>
          <w:lang w:val="de-DE"/>
        </w:rPr>
        <w:t>Prosedur Alat Pelindung Diri (dari HC-GA)</w:t>
      </w:r>
    </w:p>
    <w:p w14:paraId="11B29773" w14:textId="77777777" w:rsidR="008D212C" w:rsidRPr="00074D64" w:rsidRDefault="008D212C" w:rsidP="008D212C">
      <w:pPr>
        <w:pStyle w:val="ListParagraph"/>
        <w:spacing w:after="0"/>
        <w:ind w:left="792"/>
        <w:jc w:val="both"/>
        <w:rPr>
          <w:rFonts w:ascii="Arial" w:hAnsi="Arial" w:cs="Arial"/>
          <w:b/>
          <w:lang w:val="de-DE"/>
        </w:rPr>
      </w:pPr>
    </w:p>
    <w:p w14:paraId="0B68E229" w14:textId="77777777" w:rsidR="008D212C" w:rsidRPr="008D212C" w:rsidRDefault="00936EB8" w:rsidP="008D212C">
      <w:pPr>
        <w:pStyle w:val="ListParagraph"/>
        <w:numPr>
          <w:ilvl w:val="0"/>
          <w:numId w:val="2"/>
        </w:numPr>
        <w:spacing w:after="0"/>
        <w:jc w:val="both"/>
        <w:rPr>
          <w:rFonts w:ascii="Arial" w:hAnsi="Arial" w:cs="Arial"/>
          <w:b/>
        </w:rPr>
      </w:pPr>
      <w:r w:rsidRPr="008D212C">
        <w:rPr>
          <w:rFonts w:ascii="Arial" w:hAnsi="Arial" w:cs="Arial"/>
          <w:b/>
        </w:rPr>
        <w:t>REFERENSI</w:t>
      </w:r>
      <w:r w:rsidRPr="008D212C">
        <w:rPr>
          <w:rFonts w:cs="Arial"/>
          <w:b/>
        </w:rPr>
        <w:tab/>
      </w:r>
    </w:p>
    <w:p w14:paraId="674B2FCD" w14:textId="4C1EB850" w:rsidR="00976CA2" w:rsidRPr="00976CA2" w:rsidRDefault="00976CA2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Cs/>
        </w:rPr>
      </w:pPr>
      <w:r w:rsidRPr="00976CA2">
        <w:rPr>
          <w:rFonts w:ascii="Arial" w:hAnsi="Arial" w:cs="Arial"/>
          <w:bCs/>
        </w:rPr>
        <w:t xml:space="preserve">Manual </w:t>
      </w:r>
      <w:proofErr w:type="spellStart"/>
      <w:r w:rsidRPr="00976CA2">
        <w:rPr>
          <w:rFonts w:ascii="Arial" w:hAnsi="Arial" w:cs="Arial"/>
          <w:bCs/>
        </w:rPr>
        <w:t>Sistem</w:t>
      </w:r>
      <w:proofErr w:type="spellEnd"/>
      <w:r w:rsidRPr="00976CA2">
        <w:rPr>
          <w:rFonts w:ascii="Arial" w:hAnsi="Arial" w:cs="Arial"/>
          <w:bCs/>
        </w:rPr>
        <w:t xml:space="preserve"> </w:t>
      </w:r>
      <w:proofErr w:type="spellStart"/>
      <w:r w:rsidRPr="00976CA2">
        <w:rPr>
          <w:rFonts w:ascii="Arial" w:hAnsi="Arial" w:cs="Arial"/>
          <w:bCs/>
        </w:rPr>
        <w:t>Manajemen</w:t>
      </w:r>
      <w:proofErr w:type="spellEnd"/>
      <w:r w:rsidRPr="00976CA2">
        <w:rPr>
          <w:rFonts w:ascii="Arial" w:hAnsi="Arial" w:cs="Arial"/>
          <w:bCs/>
        </w:rPr>
        <w:t xml:space="preserve"> </w:t>
      </w:r>
      <w:proofErr w:type="spellStart"/>
      <w:r w:rsidRPr="00976CA2">
        <w:rPr>
          <w:rFonts w:ascii="Arial" w:hAnsi="Arial" w:cs="Arial"/>
          <w:bCs/>
        </w:rPr>
        <w:t>Terintegrasi</w:t>
      </w:r>
      <w:proofErr w:type="spellEnd"/>
      <w:r w:rsidRPr="00976CA2">
        <w:rPr>
          <w:rFonts w:ascii="Arial" w:hAnsi="Arial" w:cs="Arial"/>
          <w:bCs/>
        </w:rPr>
        <w:t xml:space="preserve"> PT. CINT</w:t>
      </w:r>
    </w:p>
    <w:p w14:paraId="51B8E808" w14:textId="67AA0050" w:rsidR="008D212C" w:rsidRPr="008D212C" w:rsidRDefault="001B307E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proofErr w:type="spellStart"/>
      <w:r w:rsidRPr="008D212C">
        <w:rPr>
          <w:rFonts w:ascii="Arial" w:hAnsi="Arial" w:cs="Arial"/>
        </w:rPr>
        <w:t>Persyaratan</w:t>
      </w:r>
      <w:proofErr w:type="spellEnd"/>
      <w:r w:rsidRPr="008D212C">
        <w:rPr>
          <w:rFonts w:ascii="Arial" w:hAnsi="Arial" w:cs="Arial"/>
        </w:rPr>
        <w:t xml:space="preserve"> ISO 45001:2018</w:t>
      </w:r>
      <w:r w:rsidR="00422081">
        <w:rPr>
          <w:rFonts w:ascii="Arial" w:hAnsi="Arial" w:cs="Arial"/>
        </w:rPr>
        <w:t xml:space="preserve"> </w:t>
      </w:r>
      <w:proofErr w:type="spellStart"/>
      <w:r w:rsidRPr="008D212C">
        <w:rPr>
          <w:rFonts w:ascii="Arial" w:hAnsi="Arial" w:cs="Arial"/>
        </w:rPr>
        <w:t>Klausul</w:t>
      </w:r>
      <w:proofErr w:type="spellEnd"/>
      <w:r w:rsidRPr="008D212C">
        <w:rPr>
          <w:rFonts w:ascii="Arial" w:hAnsi="Arial" w:cs="Arial"/>
        </w:rPr>
        <w:t xml:space="preserve"> 8.1 </w:t>
      </w:r>
      <w:proofErr w:type="spellStart"/>
      <w:r w:rsidRPr="008D212C">
        <w:rPr>
          <w:rFonts w:ascii="Arial" w:hAnsi="Arial" w:cs="Arial"/>
        </w:rPr>
        <w:t>Perencanaan</w:t>
      </w:r>
      <w:proofErr w:type="spellEnd"/>
      <w:r w:rsidRPr="008D212C">
        <w:rPr>
          <w:rFonts w:ascii="Arial" w:hAnsi="Arial" w:cs="Arial"/>
        </w:rPr>
        <w:t xml:space="preserve"> dan </w:t>
      </w:r>
      <w:proofErr w:type="spellStart"/>
      <w:r w:rsidRPr="008D212C">
        <w:rPr>
          <w:rFonts w:ascii="Arial" w:hAnsi="Arial" w:cs="Arial"/>
        </w:rPr>
        <w:t>Pengendalian</w:t>
      </w:r>
      <w:proofErr w:type="spellEnd"/>
      <w:r w:rsidRPr="008D212C">
        <w:rPr>
          <w:rFonts w:ascii="Arial" w:hAnsi="Arial" w:cs="Arial"/>
        </w:rPr>
        <w:t xml:space="preserve"> </w:t>
      </w:r>
      <w:proofErr w:type="spellStart"/>
      <w:r w:rsidRPr="008D212C">
        <w:rPr>
          <w:rFonts w:ascii="Arial" w:hAnsi="Arial" w:cs="Arial"/>
        </w:rPr>
        <w:t>Operasional</w:t>
      </w:r>
      <w:proofErr w:type="spellEnd"/>
      <w:r w:rsidR="004D7A81">
        <w:rPr>
          <w:rFonts w:ascii="Arial" w:hAnsi="Arial" w:cs="Arial"/>
        </w:rPr>
        <w:t>.</w:t>
      </w:r>
    </w:p>
    <w:p w14:paraId="3DAA4A08" w14:textId="4F43A038" w:rsidR="008D212C" w:rsidRPr="008D212C" w:rsidRDefault="001B307E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proofErr w:type="spellStart"/>
      <w:r w:rsidRPr="008D212C">
        <w:rPr>
          <w:rFonts w:ascii="Arial" w:hAnsi="Arial" w:cs="Arial"/>
        </w:rPr>
        <w:t>Persyaratan</w:t>
      </w:r>
      <w:proofErr w:type="spellEnd"/>
      <w:r w:rsidRPr="008D212C">
        <w:rPr>
          <w:rFonts w:ascii="Arial" w:hAnsi="Arial" w:cs="Arial"/>
        </w:rPr>
        <w:t xml:space="preserve"> ISO 14001:2015 </w:t>
      </w:r>
      <w:proofErr w:type="spellStart"/>
      <w:r w:rsidRPr="008D212C">
        <w:rPr>
          <w:rFonts w:ascii="Arial" w:hAnsi="Arial" w:cs="Arial"/>
        </w:rPr>
        <w:t>Klausul</w:t>
      </w:r>
      <w:proofErr w:type="spellEnd"/>
      <w:r w:rsidRPr="008D212C">
        <w:rPr>
          <w:rFonts w:ascii="Arial" w:hAnsi="Arial" w:cs="Arial"/>
        </w:rPr>
        <w:t xml:space="preserve"> 8.1 </w:t>
      </w:r>
      <w:proofErr w:type="spellStart"/>
      <w:r w:rsidRPr="008D212C">
        <w:rPr>
          <w:rFonts w:ascii="Arial" w:hAnsi="Arial" w:cs="Arial"/>
        </w:rPr>
        <w:t>Perencanaan</w:t>
      </w:r>
      <w:proofErr w:type="spellEnd"/>
      <w:r w:rsidRPr="008D212C">
        <w:rPr>
          <w:rFonts w:ascii="Arial" w:hAnsi="Arial" w:cs="Arial"/>
        </w:rPr>
        <w:t xml:space="preserve"> dan </w:t>
      </w:r>
      <w:proofErr w:type="spellStart"/>
      <w:r w:rsidRPr="008D212C">
        <w:rPr>
          <w:rFonts w:ascii="Arial" w:hAnsi="Arial" w:cs="Arial"/>
        </w:rPr>
        <w:t>Pengendalian</w:t>
      </w:r>
      <w:proofErr w:type="spellEnd"/>
      <w:r w:rsidRPr="008D212C">
        <w:rPr>
          <w:rFonts w:ascii="Arial" w:hAnsi="Arial" w:cs="Arial"/>
        </w:rPr>
        <w:t xml:space="preserve"> </w:t>
      </w:r>
      <w:proofErr w:type="spellStart"/>
      <w:r w:rsidRPr="008D212C">
        <w:rPr>
          <w:rFonts w:ascii="Arial" w:hAnsi="Arial" w:cs="Arial"/>
        </w:rPr>
        <w:t>Operasional</w:t>
      </w:r>
      <w:proofErr w:type="spellEnd"/>
      <w:r w:rsidR="004D7A81">
        <w:rPr>
          <w:rFonts w:ascii="Arial" w:hAnsi="Arial" w:cs="Arial"/>
        </w:rPr>
        <w:t>.</w:t>
      </w:r>
    </w:p>
    <w:p w14:paraId="48E6E78D" w14:textId="77777777" w:rsidR="000A78D4" w:rsidRPr="00E63C54" w:rsidRDefault="00936EB8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proofErr w:type="spellStart"/>
      <w:r w:rsidRPr="008D212C">
        <w:rPr>
          <w:rFonts w:ascii="Arial" w:hAnsi="Arial" w:cs="Arial"/>
          <w:bCs/>
        </w:rPr>
        <w:lastRenderedPageBreak/>
        <w:t>Permenkes</w:t>
      </w:r>
      <w:proofErr w:type="spellEnd"/>
      <w:r w:rsidRPr="008D212C">
        <w:rPr>
          <w:rFonts w:ascii="Arial" w:hAnsi="Arial" w:cs="Arial"/>
          <w:bCs/>
        </w:rPr>
        <w:t xml:space="preserve"> No. 20 </w:t>
      </w:r>
      <w:proofErr w:type="spellStart"/>
      <w:r w:rsidRPr="008D212C">
        <w:rPr>
          <w:rFonts w:ascii="Arial" w:hAnsi="Arial" w:cs="Arial"/>
          <w:bCs/>
        </w:rPr>
        <w:t>tahun</w:t>
      </w:r>
      <w:proofErr w:type="spellEnd"/>
      <w:r w:rsidRPr="008D212C">
        <w:rPr>
          <w:rFonts w:ascii="Arial" w:hAnsi="Arial" w:cs="Arial"/>
          <w:bCs/>
        </w:rPr>
        <w:t xml:space="preserve"> 2017 : Cara </w:t>
      </w:r>
      <w:proofErr w:type="spellStart"/>
      <w:r w:rsidRPr="008D212C">
        <w:rPr>
          <w:rFonts w:ascii="Arial" w:hAnsi="Arial" w:cs="Arial"/>
          <w:bCs/>
        </w:rPr>
        <w:t>Pembuatan</w:t>
      </w:r>
      <w:proofErr w:type="spellEnd"/>
      <w:r w:rsidRPr="008D212C">
        <w:rPr>
          <w:rFonts w:ascii="Arial" w:hAnsi="Arial" w:cs="Arial"/>
          <w:bCs/>
        </w:rPr>
        <w:t xml:space="preserve"> Alat Kesehatan dan </w:t>
      </w:r>
      <w:proofErr w:type="spellStart"/>
      <w:r w:rsidRPr="008D212C">
        <w:rPr>
          <w:rFonts w:ascii="Arial" w:hAnsi="Arial" w:cs="Arial"/>
          <w:bCs/>
        </w:rPr>
        <w:t>Perbekalan</w:t>
      </w:r>
      <w:proofErr w:type="spellEnd"/>
      <w:r w:rsidRPr="008D212C">
        <w:rPr>
          <w:rFonts w:ascii="Arial" w:hAnsi="Arial" w:cs="Arial"/>
          <w:bCs/>
        </w:rPr>
        <w:t xml:space="preserve"> </w:t>
      </w:r>
      <w:proofErr w:type="spellStart"/>
      <w:r w:rsidRPr="008D212C">
        <w:rPr>
          <w:rFonts w:ascii="Arial" w:hAnsi="Arial" w:cs="Arial"/>
          <w:bCs/>
        </w:rPr>
        <w:t>kesehatan</w:t>
      </w:r>
      <w:proofErr w:type="spellEnd"/>
      <w:r w:rsidRPr="008D212C">
        <w:rPr>
          <w:rFonts w:ascii="Arial" w:hAnsi="Arial" w:cs="Arial"/>
          <w:bCs/>
        </w:rPr>
        <w:t xml:space="preserve"> </w:t>
      </w:r>
      <w:proofErr w:type="spellStart"/>
      <w:r w:rsidRPr="008D212C">
        <w:rPr>
          <w:rFonts w:ascii="Arial" w:hAnsi="Arial" w:cs="Arial"/>
          <w:bCs/>
        </w:rPr>
        <w:t>Rumah</w:t>
      </w:r>
      <w:proofErr w:type="spellEnd"/>
      <w:r w:rsidRPr="008D212C">
        <w:rPr>
          <w:rFonts w:ascii="Arial" w:hAnsi="Arial" w:cs="Arial"/>
          <w:bCs/>
        </w:rPr>
        <w:t xml:space="preserve"> </w:t>
      </w:r>
      <w:proofErr w:type="spellStart"/>
      <w:r w:rsidRPr="008D212C">
        <w:rPr>
          <w:rFonts w:ascii="Arial" w:hAnsi="Arial" w:cs="Arial"/>
          <w:bCs/>
        </w:rPr>
        <w:t>Tangga</w:t>
      </w:r>
      <w:proofErr w:type="spellEnd"/>
      <w:r w:rsidRPr="008D212C">
        <w:rPr>
          <w:rFonts w:ascii="Arial" w:hAnsi="Arial" w:cs="Arial"/>
          <w:bCs/>
        </w:rPr>
        <w:t xml:space="preserve"> yang </w:t>
      </w:r>
      <w:proofErr w:type="spellStart"/>
      <w:r w:rsidRPr="008D212C">
        <w:rPr>
          <w:rFonts w:ascii="Arial" w:hAnsi="Arial" w:cs="Arial"/>
          <w:bCs/>
        </w:rPr>
        <w:t>baik</w:t>
      </w:r>
      <w:proofErr w:type="spellEnd"/>
      <w:r w:rsidRPr="008D212C">
        <w:rPr>
          <w:rFonts w:ascii="Arial" w:hAnsi="Arial" w:cs="Arial"/>
          <w:bCs/>
        </w:rPr>
        <w:t xml:space="preserve">. </w:t>
      </w:r>
    </w:p>
    <w:p w14:paraId="5D4DF379" w14:textId="5BC5D32F" w:rsidR="00E63C54" w:rsidRPr="0051750E" w:rsidRDefault="00E63C54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bCs/>
          <w:lang w:val="id-ID"/>
        </w:rPr>
        <w:t>UU RI No.1 tahun 1970 : Tentang Keselamatan Kerja</w:t>
      </w:r>
      <w:r w:rsidR="004D7A81" w:rsidRPr="0051750E">
        <w:rPr>
          <w:rFonts w:ascii="Arial" w:hAnsi="Arial" w:cs="Arial"/>
          <w:bCs/>
          <w:lang w:val="de-DE"/>
        </w:rPr>
        <w:t>.</w:t>
      </w:r>
    </w:p>
    <w:p w14:paraId="12824E57" w14:textId="00E13BF5" w:rsidR="00AD319A" w:rsidRPr="0051750E" w:rsidRDefault="00AD319A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  <w:lang w:val="de-DE"/>
        </w:rPr>
      </w:pPr>
      <w:r>
        <w:rPr>
          <w:rFonts w:ascii="Arial" w:hAnsi="Arial" w:cs="Arial"/>
          <w:bCs/>
          <w:lang w:val="id-ID"/>
        </w:rPr>
        <w:t>Permenkes RI No. 70 tahun 2016 : Tentang Standar dan Persyaratan Kesehatan Lingkungan Kerja Industri</w:t>
      </w:r>
      <w:r w:rsidR="004D7A81" w:rsidRPr="0051750E">
        <w:rPr>
          <w:rFonts w:ascii="Arial" w:hAnsi="Arial" w:cs="Arial"/>
          <w:bCs/>
          <w:lang w:val="de-DE"/>
        </w:rPr>
        <w:t>.</w:t>
      </w:r>
    </w:p>
    <w:p w14:paraId="2C0409DE" w14:textId="5E8A7617" w:rsidR="001727C7" w:rsidRPr="008D212C" w:rsidRDefault="001727C7" w:rsidP="008D212C">
      <w:pPr>
        <w:pStyle w:val="ListParagraph"/>
        <w:numPr>
          <w:ilvl w:val="1"/>
          <w:numId w:val="2"/>
        </w:numPr>
        <w:spacing w:after="0"/>
        <w:ind w:left="1134" w:hanging="850"/>
        <w:jc w:val="both"/>
        <w:rPr>
          <w:rFonts w:ascii="Arial" w:hAnsi="Arial" w:cs="Arial"/>
          <w:b/>
        </w:rPr>
      </w:pPr>
      <w:r>
        <w:rPr>
          <w:rFonts w:ascii="Arial" w:hAnsi="Arial" w:cs="Arial"/>
          <w:bCs/>
          <w:lang w:val="id-ID"/>
        </w:rPr>
        <w:t>Kemenaker RI No. KEP.51/MEN/1999 : Tentang Nilai Ambang Batas Faktor Fisika di Tempat Kerja</w:t>
      </w:r>
      <w:r w:rsidR="004D7A81">
        <w:rPr>
          <w:rFonts w:ascii="Arial" w:hAnsi="Arial" w:cs="Arial"/>
          <w:bCs/>
          <w:lang w:val="en-ID"/>
        </w:rPr>
        <w:t>.</w:t>
      </w:r>
    </w:p>
    <w:sectPr w:rsidR="001727C7" w:rsidRPr="008D212C" w:rsidSect="00EA65CD">
      <w:headerReference w:type="default" r:id="rId13"/>
      <w:footerReference w:type="default" r:id="rId14"/>
      <w:pgSz w:w="11909" w:h="16834" w:code="9"/>
      <w:pgMar w:top="1440" w:right="71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41AF3F" w14:textId="77777777" w:rsidR="00DB1114" w:rsidRDefault="00DB1114" w:rsidP="00AD6BEF">
      <w:r>
        <w:separator/>
      </w:r>
    </w:p>
  </w:endnote>
  <w:endnote w:type="continuationSeparator" w:id="0">
    <w:p w14:paraId="30B96E2D" w14:textId="77777777" w:rsidR="00DB1114" w:rsidRDefault="00DB1114" w:rsidP="00AD6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64"/>
      <w:gridCol w:w="344"/>
    </w:tblGrid>
    <w:tr w:rsidR="00250C6D" w14:paraId="2731AF95" w14:textId="77777777" w:rsidTr="00D76914">
      <w:tc>
        <w:tcPr>
          <w:tcW w:w="4821" w:type="pct"/>
          <w:shd w:val="clear" w:color="auto" w:fill="auto"/>
        </w:tcPr>
        <w:p w14:paraId="6CCABF35" w14:textId="77777777" w:rsidR="00250C6D" w:rsidRPr="00D76914" w:rsidRDefault="00250C6D" w:rsidP="000D0F8E">
          <w:pPr>
            <w:pStyle w:val="Footer"/>
            <w:tabs>
              <w:tab w:val="clear" w:pos="4680"/>
              <w:tab w:val="clear" w:pos="9360"/>
            </w:tabs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 w:rsidR="006C1B18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>I.K Pengelasan &amp; Pemotongan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- </w:t>
          </w:r>
        </w:p>
      </w:tc>
      <w:tc>
        <w:tcPr>
          <w:tcW w:w="179" w:type="pct"/>
          <w:shd w:val="clear" w:color="auto" w:fill="auto"/>
        </w:tcPr>
        <w:p w14:paraId="39164A6B" w14:textId="4E4042CF" w:rsidR="00250C6D" w:rsidRPr="00D76914" w:rsidRDefault="00C22167" w:rsidP="00D76914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250C6D"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C90620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3829B042" w14:textId="77777777" w:rsidR="00250C6D" w:rsidRDefault="00250C6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B4C537" w14:textId="77777777" w:rsidR="00DB1114" w:rsidRDefault="00DB1114" w:rsidP="00AD6BEF">
      <w:r>
        <w:separator/>
      </w:r>
    </w:p>
  </w:footnote>
  <w:footnote w:type="continuationSeparator" w:id="0">
    <w:p w14:paraId="63CFD8BE" w14:textId="77777777" w:rsidR="00DB1114" w:rsidRDefault="00DB1114" w:rsidP="00AD6B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8E1CF" w14:textId="52E55DB6" w:rsidR="00250C6D" w:rsidRDefault="00000000">
    <w:r>
      <w:rPr>
        <w:noProof/>
        <w:lang w:val="id-ID"/>
      </w:rPr>
      <w:pict w14:anchorId="4B754A4B">
        <v:group id="Group 3" o:spid="_x0000_s1025" style="position:absolute;margin-left:2.4pt;margin-top:7.2pt;width:80.05pt;height:47.95pt;z-index:251659264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<v:rect id="Rectangle 2" o:spid="_x0000_s1026" style="position:absolute;width:11300;height:677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1027" type="#_x0000_t75" alt="Logo&#10;&#10;Description automatically generated" style="position:absolute;left:431;top:1035;width:10369;height:505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<v:imagedata r:id="rId1" o:title="Logo&#10;&#10;Description automatically generated"/>
          </v:shape>
        </v:group>
      </w:pict>
    </w:r>
    <w:r>
      <w:rPr>
        <w:noProof/>
      </w:rPr>
      <w:pict w14:anchorId="1F67139F">
        <v:rect id="_x0000_s1028" style="position:absolute;margin-left:2.4pt;margin-top:-10.2pt;width:80.05pt;height:17.4pt;z-index:251660288" stroked="f">
          <v:textbox>
            <w:txbxContent>
              <w:p w14:paraId="1F5886B1" w14:textId="234DC395" w:rsidR="00257EEB" w:rsidRDefault="00257EEB" w:rsidP="00257EEB">
                <w:pPr>
                  <w:jc w:val="center"/>
                </w:pPr>
                <w:r>
                  <w:t>SERI ISO</w:t>
                </w:r>
              </w:p>
            </w:txbxContent>
          </v:textbox>
        </v:rect>
      </w:pict>
    </w:r>
    <w:r w:rsidR="00257EEB">
      <w:rPr>
        <w:noProof/>
      </w:rPr>
      <w:drawing>
        <wp:anchor distT="0" distB="0" distL="114300" distR="114300" simplePos="0" relativeHeight="251662336" behindDoc="1" locked="0" layoutInCell="1" allowOverlap="1" wp14:anchorId="7213CD1E" wp14:editId="73DA0636">
          <wp:simplePos x="0" y="0"/>
          <wp:positionH relativeFrom="column">
            <wp:posOffset>1051560</wp:posOffset>
          </wp:positionH>
          <wp:positionV relativeFrom="paragraph">
            <wp:posOffset>0</wp:posOffset>
          </wp:positionV>
          <wp:extent cx="4975141" cy="763270"/>
          <wp:effectExtent l="0" t="0" r="0" b="0"/>
          <wp:wrapTight wrapText="bothSides">
            <wp:wrapPolygon edited="0">
              <wp:start x="0" y="0"/>
              <wp:lineTo x="0" y="21025"/>
              <wp:lineTo x="21506" y="21025"/>
              <wp:lineTo x="21506" y="0"/>
              <wp:lineTo x="0" y="0"/>
            </wp:wrapPolygon>
          </wp:wrapTight>
          <wp:docPr id="2" name="Picture 1" descr="A picture containing text, screenshot, font, line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1" descr="A picture containing text, screenshot, font, line&#10;&#10;Description automatically generated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3167"/>
                  <a:stretch/>
                </pic:blipFill>
                <pic:spPr bwMode="auto">
                  <a:xfrm>
                    <a:off x="0" y="0"/>
                    <a:ext cx="4975141" cy="76327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7ABAD59" w14:textId="0307877C" w:rsidR="00250C6D" w:rsidRDefault="00250C6D">
    <w:pPr>
      <w:pStyle w:val="Header"/>
      <w:rPr>
        <w:lang w:val="id-ID"/>
      </w:rPr>
    </w:pPr>
  </w:p>
  <w:p w14:paraId="58D07EB5" w14:textId="77777777" w:rsidR="00257EEB" w:rsidRDefault="00257EEB">
    <w:pPr>
      <w:pStyle w:val="Header"/>
      <w:rPr>
        <w:lang w:val="id-ID"/>
      </w:rPr>
    </w:pPr>
  </w:p>
  <w:p w14:paraId="11AB83A7" w14:textId="77777777" w:rsidR="00257EEB" w:rsidRDefault="00257EEB">
    <w:pPr>
      <w:pStyle w:val="Header"/>
      <w:rPr>
        <w:lang w:val="id-ID"/>
      </w:rPr>
    </w:pPr>
  </w:p>
  <w:p w14:paraId="5041ED67" w14:textId="77777777" w:rsidR="00257EEB" w:rsidRPr="002538A7" w:rsidRDefault="00257EEB">
    <w:pPr>
      <w:pStyle w:val="Header"/>
      <w:rPr>
        <w:lang w:val="id-I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3632B10"/>
    <w:multiLevelType w:val="hybridMultilevel"/>
    <w:tmpl w:val="66D21194"/>
    <w:lvl w:ilvl="0" w:tplc="934C71DC">
      <w:numFmt w:val="bullet"/>
      <w:lvlText w:val="-"/>
      <w:lvlJc w:val="left"/>
      <w:pPr>
        <w:ind w:left="126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A6E568E"/>
    <w:multiLevelType w:val="hybridMultilevel"/>
    <w:tmpl w:val="87567782"/>
    <w:lvl w:ilvl="0" w:tplc="382685EE">
      <w:start w:val="2"/>
      <w:numFmt w:val="decimal"/>
      <w:lvlText w:val="6.%1."/>
      <w:lvlJc w:val="left"/>
      <w:pPr>
        <w:ind w:left="5310" w:hanging="360"/>
      </w:pPr>
      <w:rPr>
        <w:rFonts w:hint="default"/>
        <w:b w:val="0"/>
        <w:i w:val="0"/>
        <w:sz w:val="22"/>
        <w:szCs w:val="22"/>
      </w:rPr>
    </w:lvl>
    <w:lvl w:ilvl="1" w:tplc="7514F956">
      <w:start w:val="1"/>
      <w:numFmt w:val="lowerLetter"/>
      <w:lvlText w:val="%2."/>
      <w:lvlJc w:val="left"/>
      <w:pPr>
        <w:ind w:left="2520" w:hanging="360"/>
      </w:pPr>
    </w:lvl>
    <w:lvl w:ilvl="2" w:tplc="DF42780A" w:tentative="1">
      <w:start w:val="1"/>
      <w:numFmt w:val="lowerRoman"/>
      <w:lvlText w:val="%3."/>
      <w:lvlJc w:val="right"/>
      <w:pPr>
        <w:ind w:left="3240" w:hanging="180"/>
      </w:pPr>
    </w:lvl>
    <w:lvl w:ilvl="3" w:tplc="A884572E" w:tentative="1">
      <w:start w:val="1"/>
      <w:numFmt w:val="decimal"/>
      <w:lvlText w:val="%4."/>
      <w:lvlJc w:val="left"/>
      <w:pPr>
        <w:ind w:left="3960" w:hanging="360"/>
      </w:pPr>
    </w:lvl>
    <w:lvl w:ilvl="4" w:tplc="DA0A5602" w:tentative="1">
      <w:start w:val="1"/>
      <w:numFmt w:val="lowerLetter"/>
      <w:lvlText w:val="%5."/>
      <w:lvlJc w:val="left"/>
      <w:pPr>
        <w:ind w:left="4680" w:hanging="360"/>
      </w:pPr>
    </w:lvl>
    <w:lvl w:ilvl="5" w:tplc="1C44A690" w:tentative="1">
      <w:start w:val="1"/>
      <w:numFmt w:val="lowerRoman"/>
      <w:lvlText w:val="%6."/>
      <w:lvlJc w:val="right"/>
      <w:pPr>
        <w:ind w:left="5400" w:hanging="180"/>
      </w:pPr>
    </w:lvl>
    <w:lvl w:ilvl="6" w:tplc="6E44BDCC" w:tentative="1">
      <w:start w:val="1"/>
      <w:numFmt w:val="decimal"/>
      <w:lvlText w:val="%7."/>
      <w:lvlJc w:val="left"/>
      <w:pPr>
        <w:ind w:left="6120" w:hanging="360"/>
      </w:pPr>
    </w:lvl>
    <w:lvl w:ilvl="7" w:tplc="CEAC516E" w:tentative="1">
      <w:start w:val="1"/>
      <w:numFmt w:val="lowerLetter"/>
      <w:lvlText w:val="%8."/>
      <w:lvlJc w:val="left"/>
      <w:pPr>
        <w:ind w:left="6840" w:hanging="360"/>
      </w:pPr>
    </w:lvl>
    <w:lvl w:ilvl="8" w:tplc="796249A2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0D1937D4"/>
    <w:multiLevelType w:val="hybridMultilevel"/>
    <w:tmpl w:val="1F904644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EC17F7"/>
    <w:multiLevelType w:val="multilevel"/>
    <w:tmpl w:val="486E273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  <w:i w:val="0"/>
        <w:sz w:val="22"/>
        <w:szCs w:val="22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 w:val="0"/>
        <w:i w:val="0"/>
        <w:sz w:val="22"/>
      </w:rPr>
    </w:lvl>
  </w:abstractNum>
  <w:abstractNum w:abstractNumId="5" w15:restartNumberingAfterBreak="0">
    <w:nsid w:val="1F2339E7"/>
    <w:multiLevelType w:val="hybridMultilevel"/>
    <w:tmpl w:val="32625076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4C766F"/>
    <w:multiLevelType w:val="hybridMultilevel"/>
    <w:tmpl w:val="11C045FC"/>
    <w:lvl w:ilvl="0" w:tplc="683054DC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  <w:color w:val="auto"/>
      </w:rPr>
    </w:lvl>
    <w:lvl w:ilvl="1" w:tplc="EDF2FEDA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867CD3F4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E424F208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DFCAF198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17544478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1D48D6DC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74FEA19E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C7BC35C4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7" w15:restartNumberingAfterBreak="0">
    <w:nsid w:val="34276906"/>
    <w:multiLevelType w:val="hybridMultilevel"/>
    <w:tmpl w:val="E8DE4220"/>
    <w:lvl w:ilvl="0" w:tplc="B426990E">
      <w:start w:val="1"/>
      <w:numFmt w:val="decimal"/>
      <w:lvlText w:val="7.%1."/>
      <w:lvlJc w:val="left"/>
      <w:pPr>
        <w:ind w:left="720" w:hanging="360"/>
      </w:pPr>
      <w:rPr>
        <w:rFonts w:hint="default"/>
        <w:b w:val="0"/>
      </w:rPr>
    </w:lvl>
    <w:lvl w:ilvl="1" w:tplc="4254F024" w:tentative="1">
      <w:start w:val="1"/>
      <w:numFmt w:val="lowerLetter"/>
      <w:lvlText w:val="%2."/>
      <w:lvlJc w:val="left"/>
      <w:pPr>
        <w:ind w:left="1440" w:hanging="360"/>
      </w:pPr>
    </w:lvl>
    <w:lvl w:ilvl="2" w:tplc="2FB0DDB8" w:tentative="1">
      <w:start w:val="1"/>
      <w:numFmt w:val="lowerRoman"/>
      <w:lvlText w:val="%3."/>
      <w:lvlJc w:val="right"/>
      <w:pPr>
        <w:ind w:left="2160" w:hanging="180"/>
      </w:pPr>
    </w:lvl>
    <w:lvl w:ilvl="3" w:tplc="68249F94" w:tentative="1">
      <w:start w:val="1"/>
      <w:numFmt w:val="decimal"/>
      <w:lvlText w:val="%4."/>
      <w:lvlJc w:val="left"/>
      <w:pPr>
        <w:ind w:left="2880" w:hanging="360"/>
      </w:pPr>
    </w:lvl>
    <w:lvl w:ilvl="4" w:tplc="97E4A75E" w:tentative="1">
      <w:start w:val="1"/>
      <w:numFmt w:val="lowerLetter"/>
      <w:lvlText w:val="%5."/>
      <w:lvlJc w:val="left"/>
      <w:pPr>
        <w:ind w:left="3600" w:hanging="360"/>
      </w:pPr>
    </w:lvl>
    <w:lvl w:ilvl="5" w:tplc="3834A6C8" w:tentative="1">
      <w:start w:val="1"/>
      <w:numFmt w:val="lowerRoman"/>
      <w:lvlText w:val="%6."/>
      <w:lvlJc w:val="right"/>
      <w:pPr>
        <w:ind w:left="4320" w:hanging="180"/>
      </w:pPr>
    </w:lvl>
    <w:lvl w:ilvl="6" w:tplc="E17843FE" w:tentative="1">
      <w:start w:val="1"/>
      <w:numFmt w:val="decimal"/>
      <w:lvlText w:val="%7."/>
      <w:lvlJc w:val="left"/>
      <w:pPr>
        <w:ind w:left="5040" w:hanging="360"/>
      </w:pPr>
    </w:lvl>
    <w:lvl w:ilvl="7" w:tplc="EB1C4980" w:tentative="1">
      <w:start w:val="1"/>
      <w:numFmt w:val="lowerLetter"/>
      <w:lvlText w:val="%8."/>
      <w:lvlJc w:val="left"/>
      <w:pPr>
        <w:ind w:left="5760" w:hanging="360"/>
      </w:pPr>
    </w:lvl>
    <w:lvl w:ilvl="8" w:tplc="256E71C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8B243E"/>
    <w:multiLevelType w:val="hybridMultilevel"/>
    <w:tmpl w:val="9E9A057A"/>
    <w:lvl w:ilvl="0" w:tplc="9A38DD26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FB63D7F"/>
    <w:multiLevelType w:val="hybridMultilevel"/>
    <w:tmpl w:val="CB5E5300"/>
    <w:lvl w:ilvl="0" w:tplc="4CA4C344">
      <w:start w:val="3"/>
      <w:numFmt w:val="decimal"/>
      <w:lvlText w:val="10.%1."/>
      <w:lvlJc w:val="left"/>
      <w:pPr>
        <w:ind w:left="2610" w:hanging="360"/>
      </w:pPr>
      <w:rPr>
        <w:rFonts w:hint="default"/>
      </w:rPr>
    </w:lvl>
    <w:lvl w:ilvl="1" w:tplc="93A212B0" w:tentative="1">
      <w:start w:val="1"/>
      <w:numFmt w:val="lowerLetter"/>
      <w:lvlText w:val="%2."/>
      <w:lvlJc w:val="left"/>
      <w:pPr>
        <w:ind w:left="1440" w:hanging="360"/>
      </w:pPr>
    </w:lvl>
    <w:lvl w:ilvl="2" w:tplc="48766712" w:tentative="1">
      <w:start w:val="1"/>
      <w:numFmt w:val="lowerRoman"/>
      <w:lvlText w:val="%3."/>
      <w:lvlJc w:val="right"/>
      <w:pPr>
        <w:ind w:left="2160" w:hanging="180"/>
      </w:pPr>
    </w:lvl>
    <w:lvl w:ilvl="3" w:tplc="8FF2DE56" w:tentative="1">
      <w:start w:val="1"/>
      <w:numFmt w:val="decimal"/>
      <w:lvlText w:val="%4."/>
      <w:lvlJc w:val="left"/>
      <w:pPr>
        <w:ind w:left="2880" w:hanging="360"/>
      </w:pPr>
    </w:lvl>
    <w:lvl w:ilvl="4" w:tplc="275A0AC2" w:tentative="1">
      <w:start w:val="1"/>
      <w:numFmt w:val="lowerLetter"/>
      <w:lvlText w:val="%5."/>
      <w:lvlJc w:val="left"/>
      <w:pPr>
        <w:ind w:left="3600" w:hanging="360"/>
      </w:pPr>
    </w:lvl>
    <w:lvl w:ilvl="5" w:tplc="0B447ADC" w:tentative="1">
      <w:start w:val="1"/>
      <w:numFmt w:val="lowerRoman"/>
      <w:lvlText w:val="%6."/>
      <w:lvlJc w:val="right"/>
      <w:pPr>
        <w:ind w:left="4320" w:hanging="180"/>
      </w:pPr>
    </w:lvl>
    <w:lvl w:ilvl="6" w:tplc="B5B444B8" w:tentative="1">
      <w:start w:val="1"/>
      <w:numFmt w:val="decimal"/>
      <w:lvlText w:val="%7."/>
      <w:lvlJc w:val="left"/>
      <w:pPr>
        <w:ind w:left="5040" w:hanging="360"/>
      </w:pPr>
    </w:lvl>
    <w:lvl w:ilvl="7" w:tplc="925EB06A" w:tentative="1">
      <w:start w:val="1"/>
      <w:numFmt w:val="lowerLetter"/>
      <w:lvlText w:val="%8."/>
      <w:lvlJc w:val="left"/>
      <w:pPr>
        <w:ind w:left="5760" w:hanging="360"/>
      </w:pPr>
    </w:lvl>
    <w:lvl w:ilvl="8" w:tplc="7E029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93058C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sz w:val="22"/>
        <w:szCs w:val="22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609A44FD"/>
    <w:multiLevelType w:val="multilevel"/>
    <w:tmpl w:val="FDFE94A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12" w15:restartNumberingAfterBreak="0">
    <w:nsid w:val="6534519F"/>
    <w:multiLevelType w:val="hybridMultilevel"/>
    <w:tmpl w:val="1CE27E36"/>
    <w:lvl w:ilvl="0" w:tplc="3ABA6C98">
      <w:start w:val="1"/>
      <w:numFmt w:val="decimal"/>
      <w:lvlText w:val="6.2.%1."/>
      <w:lvlJc w:val="left"/>
      <w:pPr>
        <w:ind w:left="57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19C3F3F"/>
    <w:multiLevelType w:val="hybridMultilevel"/>
    <w:tmpl w:val="41E44E2A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68120436">
    <w:abstractNumId w:val="0"/>
  </w:num>
  <w:num w:numId="2" w16cid:durableId="1562054486">
    <w:abstractNumId w:val="4"/>
  </w:num>
  <w:num w:numId="3" w16cid:durableId="1311783536">
    <w:abstractNumId w:val="6"/>
  </w:num>
  <w:num w:numId="4" w16cid:durableId="1500925374">
    <w:abstractNumId w:val="10"/>
  </w:num>
  <w:num w:numId="5" w16cid:durableId="281037139">
    <w:abstractNumId w:val="2"/>
  </w:num>
  <w:num w:numId="6" w16cid:durableId="171603467">
    <w:abstractNumId w:val="7"/>
  </w:num>
  <w:num w:numId="7" w16cid:durableId="1520046428">
    <w:abstractNumId w:val="9"/>
  </w:num>
  <w:num w:numId="8" w16cid:durableId="1585996716">
    <w:abstractNumId w:val="1"/>
  </w:num>
  <w:num w:numId="9" w16cid:durableId="1666930008">
    <w:abstractNumId w:val="12"/>
  </w:num>
  <w:num w:numId="10" w16cid:durableId="904528931">
    <w:abstractNumId w:val="5"/>
  </w:num>
  <w:num w:numId="11" w16cid:durableId="995063340">
    <w:abstractNumId w:val="13"/>
  </w:num>
  <w:num w:numId="12" w16cid:durableId="1826434892">
    <w:abstractNumId w:val="3"/>
  </w:num>
  <w:num w:numId="13" w16cid:durableId="652836252">
    <w:abstractNumId w:val="11"/>
  </w:num>
  <w:num w:numId="14" w16cid:durableId="65702989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4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08" fillcolor="white">
      <v:fill color="white"/>
    </o:shapedefaults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06943"/>
    <w:rsid w:val="00007634"/>
    <w:rsid w:val="00022605"/>
    <w:rsid w:val="00023C14"/>
    <w:rsid w:val="000260C2"/>
    <w:rsid w:val="00027BFB"/>
    <w:rsid w:val="000318CA"/>
    <w:rsid w:val="00046F15"/>
    <w:rsid w:val="00050B03"/>
    <w:rsid w:val="00050B1B"/>
    <w:rsid w:val="00061EA7"/>
    <w:rsid w:val="00074D64"/>
    <w:rsid w:val="0008124F"/>
    <w:rsid w:val="0008342E"/>
    <w:rsid w:val="000837D4"/>
    <w:rsid w:val="000865A6"/>
    <w:rsid w:val="000924E9"/>
    <w:rsid w:val="000940F1"/>
    <w:rsid w:val="00095FC5"/>
    <w:rsid w:val="000A78D4"/>
    <w:rsid w:val="000B4BF8"/>
    <w:rsid w:val="000B7F05"/>
    <w:rsid w:val="000B7F10"/>
    <w:rsid w:val="000C6D7A"/>
    <w:rsid w:val="000C7B47"/>
    <w:rsid w:val="000D0F8E"/>
    <w:rsid w:val="000D20DB"/>
    <w:rsid w:val="000D609D"/>
    <w:rsid w:val="000D6A5A"/>
    <w:rsid w:val="000E016F"/>
    <w:rsid w:val="000F31D4"/>
    <w:rsid w:val="000F5660"/>
    <w:rsid w:val="00102F7B"/>
    <w:rsid w:val="00104F04"/>
    <w:rsid w:val="00132BB8"/>
    <w:rsid w:val="001424BD"/>
    <w:rsid w:val="001471E5"/>
    <w:rsid w:val="00162B94"/>
    <w:rsid w:val="001727C7"/>
    <w:rsid w:val="00174E40"/>
    <w:rsid w:val="001A1999"/>
    <w:rsid w:val="001B307E"/>
    <w:rsid w:val="001B62E0"/>
    <w:rsid w:val="001C1BFB"/>
    <w:rsid w:val="001C26C6"/>
    <w:rsid w:val="001C356D"/>
    <w:rsid w:val="001C7FD0"/>
    <w:rsid w:val="001D27DD"/>
    <w:rsid w:val="001D57E7"/>
    <w:rsid w:val="001E04EA"/>
    <w:rsid w:val="001E1EA8"/>
    <w:rsid w:val="001E75A4"/>
    <w:rsid w:val="001F30C4"/>
    <w:rsid w:val="001F407A"/>
    <w:rsid w:val="00201A0F"/>
    <w:rsid w:val="002038B3"/>
    <w:rsid w:val="00210A00"/>
    <w:rsid w:val="0023064B"/>
    <w:rsid w:val="002332B5"/>
    <w:rsid w:val="00236BA2"/>
    <w:rsid w:val="00245D01"/>
    <w:rsid w:val="00250C6D"/>
    <w:rsid w:val="002538A7"/>
    <w:rsid w:val="00256E9E"/>
    <w:rsid w:val="00257EEB"/>
    <w:rsid w:val="00262A5D"/>
    <w:rsid w:val="00264E90"/>
    <w:rsid w:val="002656FE"/>
    <w:rsid w:val="00270AC3"/>
    <w:rsid w:val="00274429"/>
    <w:rsid w:val="00294FBE"/>
    <w:rsid w:val="00296925"/>
    <w:rsid w:val="002B16A6"/>
    <w:rsid w:val="002B2405"/>
    <w:rsid w:val="002B7C96"/>
    <w:rsid w:val="002C282B"/>
    <w:rsid w:val="002C4E12"/>
    <w:rsid w:val="002C6614"/>
    <w:rsid w:val="002D7A61"/>
    <w:rsid w:val="002E6A3C"/>
    <w:rsid w:val="002F171F"/>
    <w:rsid w:val="00307084"/>
    <w:rsid w:val="00313D56"/>
    <w:rsid w:val="003262FC"/>
    <w:rsid w:val="00326E69"/>
    <w:rsid w:val="003330B6"/>
    <w:rsid w:val="0033491E"/>
    <w:rsid w:val="00335C62"/>
    <w:rsid w:val="003551FE"/>
    <w:rsid w:val="00362953"/>
    <w:rsid w:val="00363D30"/>
    <w:rsid w:val="003650DB"/>
    <w:rsid w:val="00366E44"/>
    <w:rsid w:val="003701FD"/>
    <w:rsid w:val="00370A47"/>
    <w:rsid w:val="00387B66"/>
    <w:rsid w:val="00390370"/>
    <w:rsid w:val="003A168E"/>
    <w:rsid w:val="003A2FA2"/>
    <w:rsid w:val="003A323D"/>
    <w:rsid w:val="003A4867"/>
    <w:rsid w:val="003A6510"/>
    <w:rsid w:val="003A71DB"/>
    <w:rsid w:val="003C26DF"/>
    <w:rsid w:val="003D1B28"/>
    <w:rsid w:val="003E20FC"/>
    <w:rsid w:val="004008D2"/>
    <w:rsid w:val="00422081"/>
    <w:rsid w:val="00431321"/>
    <w:rsid w:val="00467DBD"/>
    <w:rsid w:val="004712A4"/>
    <w:rsid w:val="004723F0"/>
    <w:rsid w:val="00476F24"/>
    <w:rsid w:val="00482061"/>
    <w:rsid w:val="004A31C6"/>
    <w:rsid w:val="004B17A7"/>
    <w:rsid w:val="004D173F"/>
    <w:rsid w:val="004D1E07"/>
    <w:rsid w:val="004D42D1"/>
    <w:rsid w:val="004D5416"/>
    <w:rsid w:val="004D7A81"/>
    <w:rsid w:val="004E1ACC"/>
    <w:rsid w:val="004F0D42"/>
    <w:rsid w:val="004F1FFD"/>
    <w:rsid w:val="004F335C"/>
    <w:rsid w:val="004F78D5"/>
    <w:rsid w:val="00504C9F"/>
    <w:rsid w:val="00515136"/>
    <w:rsid w:val="00515DCA"/>
    <w:rsid w:val="00515DF5"/>
    <w:rsid w:val="0051636B"/>
    <w:rsid w:val="0051686A"/>
    <w:rsid w:val="0051750E"/>
    <w:rsid w:val="00524931"/>
    <w:rsid w:val="00536603"/>
    <w:rsid w:val="005405B8"/>
    <w:rsid w:val="00544198"/>
    <w:rsid w:val="00545CF7"/>
    <w:rsid w:val="005500DD"/>
    <w:rsid w:val="0055091C"/>
    <w:rsid w:val="00560822"/>
    <w:rsid w:val="0057303F"/>
    <w:rsid w:val="0057619E"/>
    <w:rsid w:val="005A1864"/>
    <w:rsid w:val="005A3369"/>
    <w:rsid w:val="005B4D1A"/>
    <w:rsid w:val="005C10CC"/>
    <w:rsid w:val="005D0A67"/>
    <w:rsid w:val="005E1B01"/>
    <w:rsid w:val="005E3A9A"/>
    <w:rsid w:val="005F3D89"/>
    <w:rsid w:val="006062BE"/>
    <w:rsid w:val="00622D30"/>
    <w:rsid w:val="00631B66"/>
    <w:rsid w:val="006343D4"/>
    <w:rsid w:val="00634ADB"/>
    <w:rsid w:val="0064251F"/>
    <w:rsid w:val="00642792"/>
    <w:rsid w:val="00646DA2"/>
    <w:rsid w:val="00652AD4"/>
    <w:rsid w:val="00653DD2"/>
    <w:rsid w:val="00655D1E"/>
    <w:rsid w:val="0066038F"/>
    <w:rsid w:val="0067072E"/>
    <w:rsid w:val="0067294D"/>
    <w:rsid w:val="0067642C"/>
    <w:rsid w:val="00677BFF"/>
    <w:rsid w:val="00692187"/>
    <w:rsid w:val="006A0A5D"/>
    <w:rsid w:val="006A60D8"/>
    <w:rsid w:val="006A641C"/>
    <w:rsid w:val="006C077F"/>
    <w:rsid w:val="006C1B18"/>
    <w:rsid w:val="006E266F"/>
    <w:rsid w:val="006E33D3"/>
    <w:rsid w:val="006E3FDA"/>
    <w:rsid w:val="006E78DA"/>
    <w:rsid w:val="006F1627"/>
    <w:rsid w:val="00703009"/>
    <w:rsid w:val="007043D8"/>
    <w:rsid w:val="00712ED5"/>
    <w:rsid w:val="0071444C"/>
    <w:rsid w:val="00715CC0"/>
    <w:rsid w:val="007201FC"/>
    <w:rsid w:val="00720840"/>
    <w:rsid w:val="007224B2"/>
    <w:rsid w:val="007264DB"/>
    <w:rsid w:val="00730447"/>
    <w:rsid w:val="007354C2"/>
    <w:rsid w:val="00740BA6"/>
    <w:rsid w:val="00746D29"/>
    <w:rsid w:val="0075780B"/>
    <w:rsid w:val="00762D68"/>
    <w:rsid w:val="00776DFC"/>
    <w:rsid w:val="00784388"/>
    <w:rsid w:val="00785E41"/>
    <w:rsid w:val="00787F08"/>
    <w:rsid w:val="007941FB"/>
    <w:rsid w:val="0079521D"/>
    <w:rsid w:val="007A508F"/>
    <w:rsid w:val="007A7EB2"/>
    <w:rsid w:val="007B2677"/>
    <w:rsid w:val="007B6427"/>
    <w:rsid w:val="007B6909"/>
    <w:rsid w:val="007D71FF"/>
    <w:rsid w:val="007E3D8D"/>
    <w:rsid w:val="007E618A"/>
    <w:rsid w:val="00825995"/>
    <w:rsid w:val="00841A55"/>
    <w:rsid w:val="008548DB"/>
    <w:rsid w:val="00855AD3"/>
    <w:rsid w:val="008772B8"/>
    <w:rsid w:val="00884533"/>
    <w:rsid w:val="0088542C"/>
    <w:rsid w:val="00893627"/>
    <w:rsid w:val="008C7D49"/>
    <w:rsid w:val="008D212C"/>
    <w:rsid w:val="008D26B4"/>
    <w:rsid w:val="008E2684"/>
    <w:rsid w:val="008E4A06"/>
    <w:rsid w:val="008E6598"/>
    <w:rsid w:val="00905660"/>
    <w:rsid w:val="00907695"/>
    <w:rsid w:val="00907E64"/>
    <w:rsid w:val="00911CB5"/>
    <w:rsid w:val="00912240"/>
    <w:rsid w:val="009151BF"/>
    <w:rsid w:val="00916BBF"/>
    <w:rsid w:val="00924328"/>
    <w:rsid w:val="00936EB8"/>
    <w:rsid w:val="00946B2F"/>
    <w:rsid w:val="00964EE3"/>
    <w:rsid w:val="00966655"/>
    <w:rsid w:val="00976CA2"/>
    <w:rsid w:val="00977FF4"/>
    <w:rsid w:val="0098620C"/>
    <w:rsid w:val="009924FC"/>
    <w:rsid w:val="009A021B"/>
    <w:rsid w:val="009A1E99"/>
    <w:rsid w:val="009A2510"/>
    <w:rsid w:val="009B799C"/>
    <w:rsid w:val="009C0823"/>
    <w:rsid w:val="009C2B4B"/>
    <w:rsid w:val="009D5CEF"/>
    <w:rsid w:val="009D7435"/>
    <w:rsid w:val="009E399A"/>
    <w:rsid w:val="009F48AE"/>
    <w:rsid w:val="009F5E08"/>
    <w:rsid w:val="009F6E8A"/>
    <w:rsid w:val="00A01015"/>
    <w:rsid w:val="00A02D60"/>
    <w:rsid w:val="00A17286"/>
    <w:rsid w:val="00A21DB3"/>
    <w:rsid w:val="00A229D0"/>
    <w:rsid w:val="00A247B0"/>
    <w:rsid w:val="00A34A4D"/>
    <w:rsid w:val="00A447AD"/>
    <w:rsid w:val="00A45436"/>
    <w:rsid w:val="00A46AE1"/>
    <w:rsid w:val="00A51645"/>
    <w:rsid w:val="00A52CFD"/>
    <w:rsid w:val="00A547D9"/>
    <w:rsid w:val="00A553BE"/>
    <w:rsid w:val="00A5755F"/>
    <w:rsid w:val="00A65F9B"/>
    <w:rsid w:val="00A77CCF"/>
    <w:rsid w:val="00A80F9F"/>
    <w:rsid w:val="00A81357"/>
    <w:rsid w:val="00AA19FE"/>
    <w:rsid w:val="00AB0B56"/>
    <w:rsid w:val="00AB170A"/>
    <w:rsid w:val="00AC7C22"/>
    <w:rsid w:val="00AD282F"/>
    <w:rsid w:val="00AD319A"/>
    <w:rsid w:val="00AD6BEF"/>
    <w:rsid w:val="00AE3FF5"/>
    <w:rsid w:val="00AE646E"/>
    <w:rsid w:val="00AE7112"/>
    <w:rsid w:val="00AE7D49"/>
    <w:rsid w:val="00AF695A"/>
    <w:rsid w:val="00B02E0F"/>
    <w:rsid w:val="00B12239"/>
    <w:rsid w:val="00B13674"/>
    <w:rsid w:val="00B20E86"/>
    <w:rsid w:val="00B21514"/>
    <w:rsid w:val="00B21EF9"/>
    <w:rsid w:val="00B24336"/>
    <w:rsid w:val="00B35F8A"/>
    <w:rsid w:val="00B45DDA"/>
    <w:rsid w:val="00B53FD7"/>
    <w:rsid w:val="00B80D07"/>
    <w:rsid w:val="00B81D68"/>
    <w:rsid w:val="00B82550"/>
    <w:rsid w:val="00B845E9"/>
    <w:rsid w:val="00B86AF8"/>
    <w:rsid w:val="00B91F06"/>
    <w:rsid w:val="00B91F83"/>
    <w:rsid w:val="00BB240D"/>
    <w:rsid w:val="00BB49CF"/>
    <w:rsid w:val="00BD0DAA"/>
    <w:rsid w:val="00BD20CB"/>
    <w:rsid w:val="00BD33C6"/>
    <w:rsid w:val="00BD4B4C"/>
    <w:rsid w:val="00C000E0"/>
    <w:rsid w:val="00C05CAA"/>
    <w:rsid w:val="00C12C95"/>
    <w:rsid w:val="00C22167"/>
    <w:rsid w:val="00C2715E"/>
    <w:rsid w:val="00C305AA"/>
    <w:rsid w:val="00C34296"/>
    <w:rsid w:val="00C507C9"/>
    <w:rsid w:val="00C5239A"/>
    <w:rsid w:val="00C54871"/>
    <w:rsid w:val="00C61F2C"/>
    <w:rsid w:val="00C62AEA"/>
    <w:rsid w:val="00C65392"/>
    <w:rsid w:val="00C7710A"/>
    <w:rsid w:val="00C813E2"/>
    <w:rsid w:val="00C817BE"/>
    <w:rsid w:val="00C900F9"/>
    <w:rsid w:val="00C90620"/>
    <w:rsid w:val="00C92FD5"/>
    <w:rsid w:val="00C95E53"/>
    <w:rsid w:val="00CB221C"/>
    <w:rsid w:val="00CB3D98"/>
    <w:rsid w:val="00CC00C7"/>
    <w:rsid w:val="00D006CC"/>
    <w:rsid w:val="00D05AFA"/>
    <w:rsid w:val="00D0742B"/>
    <w:rsid w:val="00D12AE8"/>
    <w:rsid w:val="00D132C8"/>
    <w:rsid w:val="00D141F6"/>
    <w:rsid w:val="00D21401"/>
    <w:rsid w:val="00D24D9A"/>
    <w:rsid w:val="00D32E32"/>
    <w:rsid w:val="00D3522D"/>
    <w:rsid w:val="00D456A7"/>
    <w:rsid w:val="00D46146"/>
    <w:rsid w:val="00D5495D"/>
    <w:rsid w:val="00D555A9"/>
    <w:rsid w:val="00D6590C"/>
    <w:rsid w:val="00D7189E"/>
    <w:rsid w:val="00D75752"/>
    <w:rsid w:val="00D76914"/>
    <w:rsid w:val="00D80775"/>
    <w:rsid w:val="00D86B91"/>
    <w:rsid w:val="00D87BD0"/>
    <w:rsid w:val="00D93CB7"/>
    <w:rsid w:val="00DB1114"/>
    <w:rsid w:val="00DB2561"/>
    <w:rsid w:val="00DB329A"/>
    <w:rsid w:val="00DB35BE"/>
    <w:rsid w:val="00DC5FD4"/>
    <w:rsid w:val="00DD23EF"/>
    <w:rsid w:val="00DE0C79"/>
    <w:rsid w:val="00DE3D85"/>
    <w:rsid w:val="00DF2C27"/>
    <w:rsid w:val="00DF5C6F"/>
    <w:rsid w:val="00E0064C"/>
    <w:rsid w:val="00E03767"/>
    <w:rsid w:val="00E0694C"/>
    <w:rsid w:val="00E06D82"/>
    <w:rsid w:val="00E162D9"/>
    <w:rsid w:val="00E21338"/>
    <w:rsid w:val="00E22226"/>
    <w:rsid w:val="00E44F9E"/>
    <w:rsid w:val="00E46217"/>
    <w:rsid w:val="00E54B58"/>
    <w:rsid w:val="00E56F7A"/>
    <w:rsid w:val="00E61520"/>
    <w:rsid w:val="00E63C54"/>
    <w:rsid w:val="00E90056"/>
    <w:rsid w:val="00E90B01"/>
    <w:rsid w:val="00E95953"/>
    <w:rsid w:val="00EA01FB"/>
    <w:rsid w:val="00EA07CB"/>
    <w:rsid w:val="00EA2E06"/>
    <w:rsid w:val="00EA65CD"/>
    <w:rsid w:val="00EB7001"/>
    <w:rsid w:val="00EB7057"/>
    <w:rsid w:val="00EC0872"/>
    <w:rsid w:val="00ED0D01"/>
    <w:rsid w:val="00ED5080"/>
    <w:rsid w:val="00ED54F9"/>
    <w:rsid w:val="00EE2DAB"/>
    <w:rsid w:val="00EE4948"/>
    <w:rsid w:val="00EE6B2E"/>
    <w:rsid w:val="00EF0DC1"/>
    <w:rsid w:val="00EF25BD"/>
    <w:rsid w:val="00EF4436"/>
    <w:rsid w:val="00F07F10"/>
    <w:rsid w:val="00F12ABD"/>
    <w:rsid w:val="00F21715"/>
    <w:rsid w:val="00F24D81"/>
    <w:rsid w:val="00F37EB5"/>
    <w:rsid w:val="00F45B4D"/>
    <w:rsid w:val="00F5141D"/>
    <w:rsid w:val="00F564EF"/>
    <w:rsid w:val="00F633AB"/>
    <w:rsid w:val="00F66C81"/>
    <w:rsid w:val="00F6783F"/>
    <w:rsid w:val="00F67C30"/>
    <w:rsid w:val="00F75762"/>
    <w:rsid w:val="00F8420F"/>
    <w:rsid w:val="00F844C0"/>
    <w:rsid w:val="00F9298D"/>
    <w:rsid w:val="00F95A27"/>
    <w:rsid w:val="00FA0A95"/>
    <w:rsid w:val="00FA7E14"/>
    <w:rsid w:val="00FB4E03"/>
    <w:rsid w:val="00FB58F3"/>
    <w:rsid w:val="00FB63E8"/>
    <w:rsid w:val="00FD3D6D"/>
    <w:rsid w:val="00FE661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08" fillcolor="white">
      <v:fill color="white"/>
    </o:shapedefaults>
    <o:shapelayout v:ext="edit">
      <o:idmap v:ext="edit" data="2"/>
    </o:shapelayout>
  </w:shapeDefaults>
  <w:doNotEmbedSmartTags/>
  <w:decimalSymbol w:val=","/>
  <w:listSeparator w:val=";"/>
  <w14:docId w14:val="054ADA9C"/>
  <w15:docId w15:val="{8CAC08A7-B599-4B42-A1F5-87B447C98A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er99</b:Tag>
    <b:SourceType>BookSection</b:SourceType>
    <b:Guid>{D2473275-4430-4D43-934B-2A646EC85A05}</b:Guid>
    <b:Author>
      <b:Author>
        <b:NameList>
          <b:Person>
            <b:Last>No.Kep.187/MEN/1999</b:Last>
            <b:First>Permenaker</b:First>
            <b:Middle>R.I</b:Middle>
          </b:Person>
        </b:NameList>
      </b:Author>
    </b:Author>
    <b:Title>Pengendalian Bahan Kimia Berbahaya</b:Title>
    <b:Year>1999</b:Year>
    <b:Publisher>Permenaker R.I</b:Publisher>
    <b:RefOrder>1</b:RefOrder>
  </b:Source>
</b:Sources>
</file>

<file path=customXml/itemProps1.xml><?xml version="1.0" encoding="utf-8"?>
<ds:datastoreItem xmlns:ds="http://schemas.openxmlformats.org/officeDocument/2006/customXml" ds:itemID="{74C736F7-6129-4E5C-A5BE-D670F43022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0</TotalTime>
  <Pages>7</Pages>
  <Words>1548</Words>
  <Characters>8830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10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179</cp:revision>
  <cp:lastPrinted>2002-02-01T12:26:00Z</cp:lastPrinted>
  <dcterms:created xsi:type="dcterms:W3CDTF">2022-11-28T01:13:00Z</dcterms:created>
  <dcterms:modified xsi:type="dcterms:W3CDTF">2023-07-14T07:56:00Z</dcterms:modified>
</cp:coreProperties>
</file>